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86" r:id="rId3"/>
    <p:sldId id="291" r:id="rId4"/>
    <p:sldId id="340" r:id="rId5"/>
    <p:sldId id="341" r:id="rId6"/>
    <p:sldId id="342" r:id="rId7"/>
    <p:sldId id="343" r:id="rId8"/>
    <p:sldId id="339" r:id="rId9"/>
    <p:sldId id="344" r:id="rId10"/>
    <p:sldId id="345" r:id="rId11"/>
    <p:sldId id="349" r:id="rId12"/>
    <p:sldId id="306" r:id="rId13"/>
    <p:sldId id="346" r:id="rId14"/>
    <p:sldId id="347" r:id="rId15"/>
    <p:sldId id="348" r:id="rId16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FF"/>
    <a:srgbClr val="E7E200"/>
    <a:srgbClr val="FFFF99"/>
    <a:srgbClr val="FFD961"/>
    <a:srgbClr val="FFFC71"/>
    <a:srgbClr val="ADFDC2"/>
    <a:srgbClr val="61FB89"/>
    <a:srgbClr val="E4FEA2"/>
    <a:srgbClr val="71F31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84" autoAdjust="0"/>
    <p:restoredTop sz="94660"/>
  </p:normalViewPr>
  <p:slideViewPr>
    <p:cSldViewPr>
      <p:cViewPr>
        <p:scale>
          <a:sx n="80" d="100"/>
          <a:sy n="80" d="100"/>
        </p:scale>
        <p:origin x="-1770" y="-2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D6072F0D-F806-48EE-8046-C66EAD891910}" type="datetimeFigureOut">
              <a:rPr lang="en-GB" smtClean="0"/>
              <a:t>07/05/201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6C29877-EA49-42D5-A3C6-24596D17FD5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2327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C1DF7B-64BC-4F55-85AE-29E5DC4A9E59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FBEA52-5FE2-47AE-992F-025B83FACD89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18C493-3A92-4F0B-A4B5-6A1E0A240994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FB28E-5652-4B3D-A483-A139650E7E93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67400" y="6324600"/>
            <a:ext cx="2895600" cy="365125"/>
          </a:xfrm>
        </p:spPr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52800" y="6324600"/>
            <a:ext cx="2133600" cy="365125"/>
          </a:xfrm>
        </p:spPr>
        <p:txBody>
          <a:bodyPr/>
          <a:lstStyle>
            <a:lvl1pPr algn="ctr">
              <a:defRPr/>
            </a:lvl1pPr>
          </a:lstStyle>
          <a:p>
            <a:fld id="{932114D2-6372-49BE-B50D-59C84933B2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00538-80AC-48B3-9F3A-A04DA218CDDC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CECEE5-15BD-4CC7-B4EE-26005D680FC4}" type="datetime1">
              <a:rPr lang="en-US" smtClean="0"/>
              <a:t>5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FDBC9-FA53-4010-A27B-CE269C9CC314}" type="datetime1">
              <a:rPr lang="en-US" smtClean="0"/>
              <a:t>5/7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4190ED-BA6F-4D2F-9A7A-B9CBFF14B5DC}" type="datetime1">
              <a:rPr lang="en-US" smtClean="0"/>
              <a:t>5/7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0D66FE-6500-4E0F-ABDD-C9B896EF5325}" type="datetime1">
              <a:rPr lang="en-US" smtClean="0"/>
              <a:t>5/7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F7D50-CBC9-472C-AB95-A2272BA23F69}" type="datetime1">
              <a:rPr lang="en-US" smtClean="0"/>
              <a:t>5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E1AE5C-B22D-4DBA-AE8B-A722573EE96E}" type="datetime1">
              <a:rPr lang="en-US" smtClean="0"/>
              <a:t>5/7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A5839D-CEA5-4E19-BC1A-70A3247DB576}" type="datetime1">
              <a:rPr lang="en-US" smtClean="0"/>
              <a:t>5/7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2114D2-6372-49BE-B50D-59C84933B2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ryogenic update</a:t>
            </a:r>
            <a:b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efore </a:t>
            </a:r>
            <a:r>
              <a:rPr lang="en-GB" dirty="0" err="1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ermilab</a:t>
            </a:r>
            <a: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meeting</a:t>
            </a:r>
            <a:b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(and after the helium tank review)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810000"/>
            <a:ext cx="7391400" cy="2286000"/>
          </a:xfrm>
        </p:spPr>
        <p:txBody>
          <a:bodyPr>
            <a:normAutofit fontScale="70000" lnSpcReduction="20000"/>
          </a:bodyPr>
          <a:lstStyle/>
          <a:p>
            <a:r>
              <a:rPr lang="en-US" sz="4500" dirty="0" smtClean="0"/>
              <a:t/>
            </a:r>
            <a:br>
              <a:rPr lang="en-US" sz="4500" dirty="0" smtClean="0"/>
            </a:br>
            <a:r>
              <a:rPr lang="en-US" sz="4500" dirty="0"/>
              <a:t> </a:t>
            </a:r>
            <a:r>
              <a:rPr lang="en-US" sz="4000" dirty="0" smtClean="0"/>
              <a:t>Coordination meeting </a:t>
            </a:r>
          </a:p>
          <a:p>
            <a:r>
              <a:rPr lang="en-US" sz="4000" dirty="0" smtClean="0"/>
              <a:t>6</a:t>
            </a:r>
            <a:r>
              <a:rPr lang="en-US" sz="4000" baseline="30000" dirty="0" smtClean="0"/>
              <a:t>th</a:t>
            </a:r>
            <a:r>
              <a:rPr lang="en-US" sz="4000" dirty="0" smtClean="0"/>
              <a:t> May 2015</a:t>
            </a:r>
          </a:p>
          <a:p>
            <a:endParaRPr lang="en-US" sz="4000" dirty="0"/>
          </a:p>
          <a:p>
            <a:r>
              <a:rPr lang="en-US" sz="4000" i="1" dirty="0" smtClean="0"/>
              <a:t>K. Brodzinski</a:t>
            </a:r>
            <a:endParaRPr lang="en-US" sz="4000" dirty="0" smtClean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228600"/>
            <a:ext cx="1371600" cy="1217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981200" y="198912"/>
            <a:ext cx="3150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HiLumi-LHC-CC-Cryo-PPT-18_v1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169"/>
          <p:cNvSpPr/>
          <p:nvPr/>
        </p:nvSpPr>
        <p:spPr>
          <a:xfrm>
            <a:off x="6276169" y="3280529"/>
            <a:ext cx="2057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6" name="Rectangle 165"/>
          <p:cNvSpPr/>
          <p:nvPr/>
        </p:nvSpPr>
        <p:spPr>
          <a:xfrm>
            <a:off x="4790236" y="3365569"/>
            <a:ext cx="997915" cy="4206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Oval 2"/>
          <p:cNvSpPr/>
          <p:nvPr/>
        </p:nvSpPr>
        <p:spPr>
          <a:xfrm>
            <a:off x="4785970" y="3358255"/>
            <a:ext cx="997915" cy="9320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4" name="Oval 163"/>
          <p:cNvSpPr/>
          <p:nvPr/>
        </p:nvSpPr>
        <p:spPr>
          <a:xfrm>
            <a:off x="4862171" y="3422875"/>
            <a:ext cx="845515" cy="801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GHe</a:t>
            </a:r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return collector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. Brodzinski - CC coordination 2015.05.06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312" name="Text Box 58"/>
          <p:cNvSpPr txBox="1">
            <a:spLocks noChangeArrowheads="1"/>
          </p:cNvSpPr>
          <p:nvPr/>
        </p:nvSpPr>
        <p:spPr bwMode="auto">
          <a:xfrm>
            <a:off x="533400" y="885140"/>
            <a:ext cx="8153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Recommendations coming from LHC cryogenics operation.</a:t>
            </a:r>
            <a:endParaRPr lang="en-US" sz="1600" dirty="0">
              <a:sym typeface="Wingdings" pitchFamily="2" charset="2"/>
            </a:endParaRPr>
          </a:p>
        </p:txBody>
      </p:sp>
      <p:sp>
        <p:nvSpPr>
          <p:cNvPr id="167" name="Slide Number Placeholder 20"/>
          <p:cNvSpPr txBox="1">
            <a:spLocks/>
          </p:cNvSpPr>
          <p:nvPr/>
        </p:nvSpPr>
        <p:spPr>
          <a:xfrm>
            <a:off x="3352800" y="63246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32114D2-6372-49BE-B50D-59C84933B286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93285" y="3273214"/>
            <a:ext cx="997915" cy="8930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" name="Straight Connector 5"/>
          <p:cNvCxnSpPr/>
          <p:nvPr/>
        </p:nvCxnSpPr>
        <p:spPr>
          <a:xfrm>
            <a:off x="5284927" y="3138495"/>
            <a:ext cx="0" cy="137160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387878" y="3422875"/>
            <a:ext cx="1833983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6091" y="1551553"/>
            <a:ext cx="2039815" cy="32490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Connector 7"/>
          <p:cNvCxnSpPr/>
          <p:nvPr/>
        </p:nvCxnSpPr>
        <p:spPr>
          <a:xfrm>
            <a:off x="457200" y="3300732"/>
            <a:ext cx="2971800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463300" y="3148332"/>
            <a:ext cx="2971800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352800" y="2627428"/>
            <a:ext cx="0" cy="520904"/>
          </a:xfrm>
          <a:prstGeom prst="straightConnector1">
            <a:avLst/>
          </a:prstGeom>
          <a:ln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 flipV="1">
            <a:off x="3352800" y="3300732"/>
            <a:ext cx="0" cy="260910"/>
          </a:xfrm>
          <a:prstGeom prst="straightConnector1">
            <a:avLst/>
          </a:prstGeom>
          <a:ln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 rot="16200000">
            <a:off x="2892738" y="2743128"/>
            <a:ext cx="64312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~ 30 mm</a:t>
            </a:r>
            <a:endParaRPr lang="en-GB" sz="1000" dirty="0"/>
          </a:p>
        </p:txBody>
      </p:sp>
      <p:sp>
        <p:nvSpPr>
          <p:cNvPr id="34" name="Rectangle 33"/>
          <p:cNvSpPr/>
          <p:nvPr/>
        </p:nvSpPr>
        <p:spPr>
          <a:xfrm>
            <a:off x="6275559" y="3195184"/>
            <a:ext cx="2057400" cy="85344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7" name="Straight Connector 16"/>
          <p:cNvCxnSpPr/>
          <p:nvPr/>
        </p:nvCxnSpPr>
        <p:spPr>
          <a:xfrm>
            <a:off x="7919190" y="3071438"/>
            <a:ext cx="0" cy="1237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8065980" y="3062295"/>
            <a:ext cx="0" cy="1237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6172200" y="3062295"/>
            <a:ext cx="216075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6172200" y="2929995"/>
            <a:ext cx="216075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7924800" y="3003775"/>
            <a:ext cx="137770" cy="228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Rectangle 46"/>
          <p:cNvSpPr/>
          <p:nvPr/>
        </p:nvSpPr>
        <p:spPr>
          <a:xfrm>
            <a:off x="4790236" y="3186041"/>
            <a:ext cx="1000964" cy="85344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48" name="Straight Connector 47"/>
          <p:cNvCxnSpPr/>
          <p:nvPr/>
        </p:nvCxnSpPr>
        <p:spPr>
          <a:xfrm>
            <a:off x="5210432" y="3062166"/>
            <a:ext cx="0" cy="1237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357222" y="3058633"/>
            <a:ext cx="0" cy="1237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5013019" y="2890725"/>
            <a:ext cx="170781" cy="171569"/>
          </a:xfrm>
          <a:prstGeom prst="ellipse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2" name="Rectangle 51"/>
          <p:cNvSpPr/>
          <p:nvPr/>
        </p:nvSpPr>
        <p:spPr>
          <a:xfrm>
            <a:off x="5109151" y="2929996"/>
            <a:ext cx="393498" cy="13267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6" name="Straight Connector 25"/>
          <p:cNvCxnSpPr/>
          <p:nvPr/>
        </p:nvCxnSpPr>
        <p:spPr>
          <a:xfrm>
            <a:off x="5162127" y="2926725"/>
            <a:ext cx="35779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5129730" y="3065565"/>
            <a:ext cx="3901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5216042" y="3000113"/>
            <a:ext cx="137770" cy="228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56" name="Straight Connector 55"/>
          <p:cNvCxnSpPr/>
          <p:nvPr/>
        </p:nvCxnSpPr>
        <p:spPr>
          <a:xfrm>
            <a:off x="5514310" y="2929996"/>
            <a:ext cx="0" cy="12863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4354933" y="3271385"/>
            <a:ext cx="431037" cy="1829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4358104" y="3066295"/>
            <a:ext cx="740305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4570451" y="2598081"/>
            <a:ext cx="0" cy="460552"/>
          </a:xfrm>
          <a:prstGeom prst="straightConnector1">
            <a:avLst/>
          </a:prstGeom>
          <a:ln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 flipV="1">
            <a:off x="4570451" y="3271385"/>
            <a:ext cx="0" cy="260910"/>
          </a:xfrm>
          <a:prstGeom prst="straightConnector1">
            <a:avLst/>
          </a:prstGeom>
          <a:ln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 rot="16200000">
            <a:off x="4091955" y="2655287"/>
            <a:ext cx="67999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~100 mm</a:t>
            </a:r>
            <a:endParaRPr lang="en-GB" sz="1000" dirty="0"/>
          </a:p>
        </p:txBody>
      </p:sp>
      <p:cxnSp>
        <p:nvCxnSpPr>
          <p:cNvPr id="76" name="Straight Arrow Connector 75"/>
          <p:cNvCxnSpPr/>
          <p:nvPr/>
        </p:nvCxnSpPr>
        <p:spPr>
          <a:xfrm flipH="1">
            <a:off x="1302482" y="1857441"/>
            <a:ext cx="2278918" cy="1092590"/>
          </a:xfrm>
          <a:prstGeom prst="straightConnector1">
            <a:avLst/>
          </a:prstGeom>
          <a:ln>
            <a:solidFill>
              <a:srgbClr val="0000FF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3200400" y="1580442"/>
            <a:ext cx="45502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</a:rPr>
              <a:t>LHC RF </a:t>
            </a:r>
            <a:r>
              <a:rPr lang="en-US" sz="1400" dirty="0" err="1" smtClean="0">
                <a:solidFill>
                  <a:srgbClr val="0000FF"/>
                </a:solidFill>
              </a:rPr>
              <a:t>GHe</a:t>
            </a:r>
            <a:r>
              <a:rPr lang="en-US" sz="1400" dirty="0" smtClean="0">
                <a:solidFill>
                  <a:srgbClr val="0000FF"/>
                </a:solidFill>
              </a:rPr>
              <a:t> return line (too low for reliable level regulation</a:t>
            </a:r>
            <a:r>
              <a:rPr lang="en-US" sz="1200" dirty="0" smtClean="0">
                <a:solidFill>
                  <a:srgbClr val="0000FF"/>
                </a:solidFill>
              </a:rPr>
              <a:t>)</a:t>
            </a:r>
            <a:endParaRPr lang="en-GB" sz="1200" dirty="0">
              <a:solidFill>
                <a:srgbClr val="0000FF"/>
              </a:solidFill>
            </a:endParaRPr>
          </a:p>
        </p:txBody>
      </p:sp>
      <p:sp>
        <p:nvSpPr>
          <p:cNvPr id="79" name="Text Box 58"/>
          <p:cNvSpPr txBox="1">
            <a:spLocks noChangeArrowheads="1"/>
          </p:cNvSpPr>
          <p:nvPr/>
        </p:nvSpPr>
        <p:spPr bwMode="auto">
          <a:xfrm>
            <a:off x="551953" y="5214735"/>
            <a:ext cx="8153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err="1" smtClean="0">
                <a:sym typeface="Wingdings" pitchFamily="2" charset="2"/>
              </a:rPr>
              <a:t>GHe</a:t>
            </a:r>
            <a:r>
              <a:rPr lang="en-US" sz="1600" dirty="0" smtClean="0">
                <a:sym typeface="Wingdings" pitchFamily="2" charset="2"/>
              </a:rPr>
              <a:t> return collector should be placed on side as presented in above sketch, with reasonable distance above </a:t>
            </a:r>
            <a:r>
              <a:rPr lang="en-US" sz="1600" dirty="0" err="1" smtClean="0">
                <a:sym typeface="Wingdings" pitchFamily="2" charset="2"/>
              </a:rPr>
              <a:t>LHe</a:t>
            </a:r>
            <a:r>
              <a:rPr lang="en-US" sz="1600" dirty="0" smtClean="0">
                <a:sym typeface="Wingdings" pitchFamily="2" charset="2"/>
              </a:rPr>
              <a:t> level (~ 100 mm)  for reliable level regulation (avoiding </a:t>
            </a:r>
            <a:r>
              <a:rPr lang="en-US" sz="1600" dirty="0" err="1" smtClean="0">
                <a:sym typeface="Wingdings" pitchFamily="2" charset="2"/>
              </a:rPr>
              <a:t>LHe</a:t>
            </a:r>
            <a:r>
              <a:rPr lang="en-US" sz="1600" dirty="0" smtClean="0">
                <a:sym typeface="Wingdings" pitchFamily="2" charset="2"/>
              </a:rPr>
              <a:t> presence in return line). The supply tapping is recommended to be placed in gas volume “far” from outlet pumping ports for efficient separation during the filling.</a:t>
            </a:r>
            <a:endParaRPr lang="en-US" sz="1600" dirty="0">
              <a:sym typeface="Wingdings" pitchFamily="2" charset="2"/>
            </a:endParaRPr>
          </a:p>
        </p:txBody>
      </p:sp>
      <p:cxnSp>
        <p:nvCxnSpPr>
          <p:cNvPr id="51" name="Straight Connector 50"/>
          <p:cNvCxnSpPr/>
          <p:nvPr/>
        </p:nvCxnSpPr>
        <p:spPr>
          <a:xfrm>
            <a:off x="7766587" y="3087340"/>
            <a:ext cx="471176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7252579" y="2828357"/>
            <a:ext cx="283906" cy="404018"/>
          </a:xfrm>
          <a:prstGeom prst="straightConnector1">
            <a:avLst/>
          </a:prstGeom>
          <a:ln>
            <a:solidFill>
              <a:srgbClr val="0000FF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6135755" y="2241604"/>
            <a:ext cx="25695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FF"/>
                </a:solidFill>
              </a:rPr>
              <a:t>Volume of ~10 – 15 liters is to be respected (without collector)</a:t>
            </a:r>
            <a:endParaRPr lang="en-GB" sz="1200" dirty="0">
              <a:solidFill>
                <a:srgbClr val="0000FF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 rot="20311681">
            <a:off x="7009120" y="700474"/>
            <a:ext cx="1526187" cy="369332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/>
              <a:t>Fermilab</a:t>
            </a:r>
            <a:r>
              <a:rPr lang="en-US" dirty="0" smtClean="0"/>
              <a:t>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63620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 </a:t>
            </a:r>
            <a:fld id="{AC5B1FEA-406A-7749-A5C3-DDCB5F67A4CE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2" name="Date Placeholder 8"/>
          <p:cNvSpPr>
            <a:spLocks noGrp="1"/>
          </p:cNvSpPr>
          <p:nvPr>
            <p:ph type="dt" sz="half" idx="10"/>
          </p:nvPr>
        </p:nvSpPr>
        <p:spPr>
          <a:xfrm>
            <a:off x="551280" y="6330291"/>
            <a:ext cx="2133600" cy="213483"/>
          </a:xfrm>
        </p:spPr>
        <p:txBody>
          <a:bodyPr/>
          <a:lstStyle/>
          <a:p>
            <a:r>
              <a:rPr lang="fr-FR" dirty="0" smtClean="0"/>
              <a:t>2015-05-06 - </a:t>
            </a:r>
            <a:r>
              <a:rPr lang="fr-FR" dirty="0" err="1" smtClean="0"/>
              <a:t>R.Leuxe</a:t>
            </a:r>
            <a:r>
              <a:rPr lang="fr-FR" dirty="0" smtClean="0"/>
              <a:t> - CER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61150" y="1452282"/>
            <a:ext cx="3909920" cy="422844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092589" y="2474258"/>
            <a:ext cx="4913100" cy="2543415"/>
          </a:xfrm>
          <a:prstGeom prst="rect">
            <a:avLst/>
          </a:prstGeom>
        </p:spPr>
      </p:pic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827043" y="436567"/>
            <a:ext cx="7599422" cy="707747"/>
          </a:xfrm>
        </p:spPr>
        <p:txBody>
          <a:bodyPr>
            <a:normAutofit fontScale="90000"/>
          </a:bodyPr>
          <a:lstStyle/>
          <a:p>
            <a:pPr algn="l"/>
            <a:r>
              <a:rPr lang="fr-CH" dirty="0" smtClean="0"/>
              <a:t>1. Main </a:t>
            </a:r>
            <a:r>
              <a:rPr lang="fr-CH" dirty="0" err="1" smtClean="0"/>
              <a:t>Views</a:t>
            </a:r>
            <a:r>
              <a:rPr lang="fr-CH" dirty="0" smtClean="0"/>
              <a:t> of DQW &amp; RFD Designs</a:t>
            </a:r>
            <a:endParaRPr lang="en-GB" dirty="0"/>
          </a:p>
        </p:txBody>
      </p:sp>
      <p:sp>
        <p:nvSpPr>
          <p:cNvPr id="15" name="TextBox 14"/>
          <p:cNvSpPr txBox="1"/>
          <p:nvPr/>
        </p:nvSpPr>
        <p:spPr>
          <a:xfrm>
            <a:off x="1734405" y="5671317"/>
            <a:ext cx="6996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DQW</a:t>
            </a:r>
            <a:endParaRPr lang="en-GB" dirty="0"/>
          </a:p>
        </p:txBody>
      </p:sp>
      <p:sp>
        <p:nvSpPr>
          <p:cNvPr id="16" name="TextBox 15"/>
          <p:cNvSpPr txBox="1"/>
          <p:nvPr/>
        </p:nvSpPr>
        <p:spPr>
          <a:xfrm>
            <a:off x="6032098" y="5671317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RF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67469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lium head – option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914400" y="2146190"/>
            <a:ext cx="1295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7" name="Rectangle 26"/>
          <p:cNvSpPr/>
          <p:nvPr/>
        </p:nvSpPr>
        <p:spPr>
          <a:xfrm>
            <a:off x="1066800" y="2288536"/>
            <a:ext cx="990600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8" name="Rectangle 27"/>
          <p:cNvSpPr/>
          <p:nvPr/>
        </p:nvSpPr>
        <p:spPr>
          <a:xfrm>
            <a:off x="914400" y="2060844"/>
            <a:ext cx="1295400" cy="85346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9" name="Straight Connector 28"/>
          <p:cNvCxnSpPr/>
          <p:nvPr/>
        </p:nvCxnSpPr>
        <p:spPr>
          <a:xfrm>
            <a:off x="1520984" y="1636136"/>
            <a:ext cx="0" cy="421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1676400" y="1626993"/>
            <a:ext cx="0" cy="4338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>
            <a:off x="353231" y="1626993"/>
            <a:ext cx="448806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53231" y="1295400"/>
            <a:ext cx="448806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1538236" y="1568473"/>
            <a:ext cx="136800" cy="531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Rectangle 54"/>
          <p:cNvSpPr/>
          <p:nvPr/>
        </p:nvSpPr>
        <p:spPr>
          <a:xfrm>
            <a:off x="3904612" y="1559847"/>
            <a:ext cx="137770" cy="228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6" name="Rectangle 55"/>
          <p:cNvSpPr/>
          <p:nvPr/>
        </p:nvSpPr>
        <p:spPr>
          <a:xfrm>
            <a:off x="3308545" y="2142746"/>
            <a:ext cx="1295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7" name="Rectangle 56"/>
          <p:cNvSpPr/>
          <p:nvPr/>
        </p:nvSpPr>
        <p:spPr>
          <a:xfrm>
            <a:off x="3460945" y="2285092"/>
            <a:ext cx="990600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8" name="Rectangle 57"/>
          <p:cNvSpPr/>
          <p:nvPr/>
        </p:nvSpPr>
        <p:spPr>
          <a:xfrm>
            <a:off x="3308545" y="2057400"/>
            <a:ext cx="1295400" cy="85346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59" name="Straight Connector 58"/>
          <p:cNvCxnSpPr/>
          <p:nvPr/>
        </p:nvCxnSpPr>
        <p:spPr>
          <a:xfrm>
            <a:off x="3915129" y="1632692"/>
            <a:ext cx="0" cy="424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4070545" y="1623549"/>
            <a:ext cx="0" cy="4338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60"/>
          <p:cNvSpPr/>
          <p:nvPr/>
        </p:nvSpPr>
        <p:spPr>
          <a:xfrm>
            <a:off x="3929364" y="1611907"/>
            <a:ext cx="144000" cy="49581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0" name="Straight Connector 19"/>
          <p:cNvCxnSpPr/>
          <p:nvPr/>
        </p:nvCxnSpPr>
        <p:spPr>
          <a:xfrm>
            <a:off x="6400800" y="1636136"/>
            <a:ext cx="190500" cy="42126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4953000" y="1396044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4953000" y="1636136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4953000" y="2057400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4953000" y="2280781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6591300" y="2057400"/>
            <a:ext cx="800100" cy="22338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Arc 75"/>
          <p:cNvSpPr/>
          <p:nvPr/>
        </p:nvSpPr>
        <p:spPr>
          <a:xfrm>
            <a:off x="5486400" y="1396044"/>
            <a:ext cx="914400" cy="531147"/>
          </a:xfrm>
          <a:prstGeom prst="arc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7" name="TextBox 76"/>
          <p:cNvSpPr txBox="1"/>
          <p:nvPr/>
        </p:nvSpPr>
        <p:spPr>
          <a:xfrm>
            <a:off x="5334000" y="891831"/>
            <a:ext cx="23719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Level decrease profile - sketch</a:t>
            </a:r>
            <a:endParaRPr lang="en-GB" sz="1400" dirty="0"/>
          </a:p>
        </p:txBody>
      </p:sp>
      <p:sp>
        <p:nvSpPr>
          <p:cNvPr id="80" name="Rectangle 79"/>
          <p:cNvSpPr/>
          <p:nvPr/>
        </p:nvSpPr>
        <p:spPr>
          <a:xfrm>
            <a:off x="914400" y="4703670"/>
            <a:ext cx="1295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1" name="Rectangle 80"/>
          <p:cNvSpPr/>
          <p:nvPr/>
        </p:nvSpPr>
        <p:spPr>
          <a:xfrm>
            <a:off x="1066800" y="4846016"/>
            <a:ext cx="990600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2" name="Rectangle 81"/>
          <p:cNvSpPr/>
          <p:nvPr/>
        </p:nvSpPr>
        <p:spPr>
          <a:xfrm>
            <a:off x="914400" y="4618324"/>
            <a:ext cx="1295400" cy="85346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83" name="Straight Connector 82"/>
          <p:cNvCxnSpPr/>
          <p:nvPr/>
        </p:nvCxnSpPr>
        <p:spPr>
          <a:xfrm>
            <a:off x="1520984" y="4193616"/>
            <a:ext cx="0" cy="421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1676400" y="4184473"/>
            <a:ext cx="0" cy="4338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353231" y="4184473"/>
            <a:ext cx="448806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353231" y="3810000"/>
            <a:ext cx="4488061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Rectangle 86"/>
          <p:cNvSpPr/>
          <p:nvPr/>
        </p:nvSpPr>
        <p:spPr>
          <a:xfrm>
            <a:off x="1538236" y="4125953"/>
            <a:ext cx="136800" cy="531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8" name="Rectangle 87"/>
          <p:cNvSpPr/>
          <p:nvPr/>
        </p:nvSpPr>
        <p:spPr>
          <a:xfrm>
            <a:off x="3904612" y="4117327"/>
            <a:ext cx="137770" cy="2286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9" name="Rectangle 88"/>
          <p:cNvSpPr/>
          <p:nvPr/>
        </p:nvSpPr>
        <p:spPr>
          <a:xfrm>
            <a:off x="3308545" y="4700226"/>
            <a:ext cx="1295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0" name="Rectangle 89"/>
          <p:cNvSpPr/>
          <p:nvPr/>
        </p:nvSpPr>
        <p:spPr>
          <a:xfrm>
            <a:off x="3460945" y="4842572"/>
            <a:ext cx="990600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1" name="Rectangle 90"/>
          <p:cNvSpPr/>
          <p:nvPr/>
        </p:nvSpPr>
        <p:spPr>
          <a:xfrm>
            <a:off x="3308545" y="4614880"/>
            <a:ext cx="1295400" cy="85346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2" name="Straight Connector 91"/>
          <p:cNvCxnSpPr/>
          <p:nvPr/>
        </p:nvCxnSpPr>
        <p:spPr>
          <a:xfrm>
            <a:off x="3915129" y="4190172"/>
            <a:ext cx="0" cy="424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>
            <a:off x="4070545" y="4181029"/>
            <a:ext cx="0" cy="43385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Rectangle 93"/>
          <p:cNvSpPr/>
          <p:nvPr/>
        </p:nvSpPr>
        <p:spPr>
          <a:xfrm>
            <a:off x="3929364" y="4169387"/>
            <a:ext cx="144000" cy="49581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95" name="Straight Connector 94"/>
          <p:cNvCxnSpPr>
            <a:stCxn id="101" idx="2"/>
          </p:cNvCxnSpPr>
          <p:nvPr/>
        </p:nvCxnSpPr>
        <p:spPr>
          <a:xfrm>
            <a:off x="6349283" y="4096627"/>
            <a:ext cx="851617" cy="52169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>
          <a:xfrm>
            <a:off x="4953000" y="3953524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3124200" y="4114800"/>
            <a:ext cx="49530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>
            <a:off x="4953000" y="4614880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Connector 98"/>
          <p:cNvCxnSpPr/>
          <p:nvPr/>
        </p:nvCxnSpPr>
        <p:spPr>
          <a:xfrm>
            <a:off x="4953000" y="4838261"/>
            <a:ext cx="312420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7200900" y="4614880"/>
            <a:ext cx="800100" cy="223381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Arc 100"/>
          <p:cNvSpPr/>
          <p:nvPr/>
        </p:nvSpPr>
        <p:spPr>
          <a:xfrm>
            <a:off x="5486400" y="3953524"/>
            <a:ext cx="914400" cy="531147"/>
          </a:xfrm>
          <a:prstGeom prst="arc">
            <a:avLst>
              <a:gd name="adj1" fmla="val 16200000"/>
              <a:gd name="adj2" fmla="val 20592099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2" name="Rectangle 101"/>
          <p:cNvSpPr/>
          <p:nvPr/>
        </p:nvSpPr>
        <p:spPr>
          <a:xfrm>
            <a:off x="2514600" y="4104340"/>
            <a:ext cx="495300" cy="51398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03" name="Straight Connector 102"/>
          <p:cNvCxnSpPr/>
          <p:nvPr/>
        </p:nvCxnSpPr>
        <p:spPr>
          <a:xfrm>
            <a:off x="1676400" y="4589002"/>
            <a:ext cx="8382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009900" y="4585876"/>
            <a:ext cx="90522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/>
          <p:cNvSpPr txBox="1"/>
          <p:nvPr/>
        </p:nvSpPr>
        <p:spPr>
          <a:xfrm>
            <a:off x="5476604" y="3502223"/>
            <a:ext cx="23719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Level decrease profile - sketch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969971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PS PFD for crab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7812" y="1219200"/>
            <a:ext cx="609600" cy="11144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2" name="Straight Connector 11"/>
          <p:cNvCxnSpPr/>
          <p:nvPr/>
        </p:nvCxnSpPr>
        <p:spPr>
          <a:xfrm>
            <a:off x="771851" y="1857500"/>
            <a:ext cx="0" cy="35668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Straight Connector 276"/>
          <p:cNvCxnSpPr/>
          <p:nvPr/>
        </p:nvCxnSpPr>
        <p:spPr>
          <a:xfrm>
            <a:off x="929201" y="2061729"/>
            <a:ext cx="0" cy="363644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Straight Connector 277"/>
          <p:cNvCxnSpPr/>
          <p:nvPr/>
        </p:nvCxnSpPr>
        <p:spPr>
          <a:xfrm>
            <a:off x="929201" y="2575641"/>
            <a:ext cx="0" cy="800842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Straight Connector 278"/>
          <p:cNvCxnSpPr/>
          <p:nvPr/>
        </p:nvCxnSpPr>
        <p:spPr>
          <a:xfrm flipV="1">
            <a:off x="771851" y="2712148"/>
            <a:ext cx="0" cy="50052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0" name="Rectangle 279"/>
          <p:cNvSpPr/>
          <p:nvPr/>
        </p:nvSpPr>
        <p:spPr>
          <a:xfrm>
            <a:off x="1222762" y="4335731"/>
            <a:ext cx="6096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83" name="Straight Connector 282"/>
          <p:cNvCxnSpPr/>
          <p:nvPr/>
        </p:nvCxnSpPr>
        <p:spPr>
          <a:xfrm rot="16200000">
            <a:off x="2988792" y="2187557"/>
            <a:ext cx="0" cy="164869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Connector 281"/>
          <p:cNvCxnSpPr/>
          <p:nvPr/>
        </p:nvCxnSpPr>
        <p:spPr>
          <a:xfrm>
            <a:off x="2157350" y="3011903"/>
            <a:ext cx="0" cy="128399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Rectangle 285"/>
          <p:cNvSpPr/>
          <p:nvPr/>
        </p:nvSpPr>
        <p:spPr>
          <a:xfrm>
            <a:off x="3845625" y="4038600"/>
            <a:ext cx="690750" cy="15240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293" name="Group 292"/>
          <p:cNvGrpSpPr/>
          <p:nvPr/>
        </p:nvGrpSpPr>
        <p:grpSpPr>
          <a:xfrm rot="5400000">
            <a:off x="2948050" y="2831902"/>
            <a:ext cx="360000" cy="360000"/>
            <a:chOff x="4495800" y="1371600"/>
            <a:chExt cx="334402" cy="304800"/>
          </a:xfrm>
        </p:grpSpPr>
        <p:sp>
          <p:nvSpPr>
            <p:cNvPr id="294" name="Oval 293"/>
            <p:cNvSpPr/>
            <p:nvPr/>
          </p:nvSpPr>
          <p:spPr>
            <a:xfrm>
              <a:off x="4495800" y="1371600"/>
              <a:ext cx="334402" cy="304800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295" name="Isosceles Triangle 294"/>
            <p:cNvSpPr/>
            <p:nvPr/>
          </p:nvSpPr>
          <p:spPr>
            <a:xfrm>
              <a:off x="4548701" y="1386714"/>
              <a:ext cx="228600" cy="228600"/>
            </a:xfrm>
            <a:prstGeom prst="triangl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cxnSp>
        <p:nvCxnSpPr>
          <p:cNvPr id="323" name="Straight Connector 322"/>
          <p:cNvCxnSpPr/>
          <p:nvPr/>
        </p:nvCxnSpPr>
        <p:spPr>
          <a:xfrm rot="16200000">
            <a:off x="4387042" y="2433949"/>
            <a:ext cx="0" cy="115408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Straight Connector 330"/>
          <p:cNvCxnSpPr/>
          <p:nvPr/>
        </p:nvCxnSpPr>
        <p:spPr>
          <a:xfrm rot="16200000">
            <a:off x="4387042" y="2780059"/>
            <a:ext cx="0" cy="461633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39" name="Group 338"/>
          <p:cNvGrpSpPr/>
          <p:nvPr/>
        </p:nvGrpSpPr>
        <p:grpSpPr>
          <a:xfrm>
            <a:off x="2240600" y="3352779"/>
            <a:ext cx="258563" cy="255925"/>
            <a:chOff x="4807015" y="1752600"/>
            <a:chExt cx="383284" cy="442086"/>
          </a:xfrm>
        </p:grpSpPr>
        <p:cxnSp>
          <p:nvCxnSpPr>
            <p:cNvPr id="340" name="Straight Connector 339"/>
            <p:cNvCxnSpPr/>
            <p:nvPr/>
          </p:nvCxnSpPr>
          <p:spPr>
            <a:xfrm flipH="1">
              <a:off x="4807015" y="1752600"/>
              <a:ext cx="374585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1" name="Straight Connector 340"/>
            <p:cNvCxnSpPr/>
            <p:nvPr/>
          </p:nvCxnSpPr>
          <p:spPr>
            <a:xfrm>
              <a:off x="4810164" y="1752600"/>
              <a:ext cx="0" cy="145665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Straight Connector 341"/>
            <p:cNvCxnSpPr/>
            <p:nvPr/>
          </p:nvCxnSpPr>
          <p:spPr>
            <a:xfrm flipH="1">
              <a:off x="4812054" y="1898265"/>
              <a:ext cx="14094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Straight Connector 342"/>
            <p:cNvCxnSpPr/>
            <p:nvPr/>
          </p:nvCxnSpPr>
          <p:spPr>
            <a:xfrm>
              <a:off x="4955007" y="1897443"/>
              <a:ext cx="0" cy="145665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Straight Connector 343"/>
            <p:cNvCxnSpPr/>
            <p:nvPr/>
          </p:nvCxnSpPr>
          <p:spPr>
            <a:xfrm flipH="1">
              <a:off x="4812054" y="2050665"/>
              <a:ext cx="140946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Straight Connector 344"/>
            <p:cNvCxnSpPr/>
            <p:nvPr/>
          </p:nvCxnSpPr>
          <p:spPr>
            <a:xfrm>
              <a:off x="4815714" y="2048391"/>
              <a:ext cx="0" cy="145665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Straight Connector 345"/>
            <p:cNvCxnSpPr/>
            <p:nvPr/>
          </p:nvCxnSpPr>
          <p:spPr>
            <a:xfrm flipH="1">
              <a:off x="4815714" y="2194686"/>
              <a:ext cx="374585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7" name="Rectangle 346"/>
          <p:cNvSpPr/>
          <p:nvPr/>
        </p:nvSpPr>
        <p:spPr>
          <a:xfrm>
            <a:off x="6345061" y="4038600"/>
            <a:ext cx="1427339" cy="1524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7" name="TextBox 46"/>
          <p:cNvSpPr txBox="1"/>
          <p:nvPr/>
        </p:nvSpPr>
        <p:spPr>
          <a:xfrm>
            <a:off x="848287" y="938151"/>
            <a:ext cx="11943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4.5 K cold box</a:t>
            </a:r>
          </a:p>
        </p:txBody>
      </p:sp>
      <p:sp>
        <p:nvSpPr>
          <p:cNvPr id="354" name="TextBox 353"/>
          <p:cNvSpPr txBox="1"/>
          <p:nvPr/>
        </p:nvSpPr>
        <p:spPr>
          <a:xfrm rot="16200000">
            <a:off x="504440" y="4632902"/>
            <a:ext cx="12028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&gt; 150 L </a:t>
            </a:r>
            <a:r>
              <a:rPr lang="en-US" sz="1400" dirty="0" err="1" smtClean="0"/>
              <a:t>dewar</a:t>
            </a:r>
            <a:endParaRPr lang="en-US" sz="1400" dirty="0" smtClean="0"/>
          </a:p>
        </p:txBody>
      </p:sp>
      <p:sp>
        <p:nvSpPr>
          <p:cNvPr id="357" name="TextBox 356"/>
          <p:cNvSpPr txBox="1"/>
          <p:nvPr/>
        </p:nvSpPr>
        <p:spPr>
          <a:xfrm>
            <a:off x="3710657" y="3771903"/>
            <a:ext cx="879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Valve box</a:t>
            </a:r>
          </a:p>
        </p:txBody>
      </p:sp>
      <p:sp>
        <p:nvSpPr>
          <p:cNvPr id="358" name="TextBox 357"/>
          <p:cNvSpPr txBox="1"/>
          <p:nvPr/>
        </p:nvSpPr>
        <p:spPr>
          <a:xfrm>
            <a:off x="6568853" y="3747661"/>
            <a:ext cx="9749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C module</a:t>
            </a:r>
          </a:p>
        </p:txBody>
      </p:sp>
      <p:sp>
        <p:nvSpPr>
          <p:cNvPr id="360" name="TextBox 359"/>
          <p:cNvSpPr txBox="1"/>
          <p:nvPr/>
        </p:nvSpPr>
        <p:spPr>
          <a:xfrm>
            <a:off x="2501105" y="3324903"/>
            <a:ext cx="19723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Heater for returning gas</a:t>
            </a:r>
          </a:p>
        </p:txBody>
      </p:sp>
      <p:sp>
        <p:nvSpPr>
          <p:cNvPr id="361" name="TextBox 360"/>
          <p:cNvSpPr txBox="1"/>
          <p:nvPr/>
        </p:nvSpPr>
        <p:spPr>
          <a:xfrm>
            <a:off x="4419600" y="1410305"/>
            <a:ext cx="12883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Helium storage</a:t>
            </a:r>
          </a:p>
        </p:txBody>
      </p:sp>
      <p:sp>
        <p:nvSpPr>
          <p:cNvPr id="362" name="TextBox 361"/>
          <p:cNvSpPr txBox="1"/>
          <p:nvPr/>
        </p:nvSpPr>
        <p:spPr>
          <a:xfrm>
            <a:off x="5029200" y="2855347"/>
            <a:ext cx="15714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To recovery system</a:t>
            </a:r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>
            <a:off x="3986150" y="5181599"/>
            <a:ext cx="35039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5182389" y="5181600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Connector 80"/>
          <p:cNvCxnSpPr/>
          <p:nvPr/>
        </p:nvCxnSpPr>
        <p:spPr>
          <a:xfrm>
            <a:off x="924251" y="2061729"/>
            <a:ext cx="39984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1397521" y="1335975"/>
            <a:ext cx="0" cy="32575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1590496" y="1573113"/>
            <a:ext cx="0" cy="30204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>
            <a:off x="1590496" y="2880441"/>
            <a:ext cx="0" cy="800842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V="1">
            <a:off x="1397521" y="3016948"/>
            <a:ext cx="0" cy="50052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924251" y="5698175"/>
            <a:ext cx="669574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7620000" y="5422075"/>
            <a:ext cx="0" cy="276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2164446" y="4295901"/>
            <a:ext cx="454115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rot="5400000">
            <a:off x="5500254" y="3966162"/>
            <a:ext cx="0" cy="65947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3985248" y="4519550"/>
            <a:ext cx="350485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5182389" y="4519551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H="1">
            <a:off x="994831" y="5423861"/>
            <a:ext cx="6625169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5400000">
            <a:off x="4977938" y="5089972"/>
            <a:ext cx="0" cy="65947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1741475" y="4517185"/>
            <a:ext cx="224377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133600" y="4517186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783726" y="5422075"/>
            <a:ext cx="7822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>
            <a:off x="7491350" y="5055425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6705600" y="5041075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Rectangle 136"/>
          <p:cNvSpPr/>
          <p:nvPr/>
        </p:nvSpPr>
        <p:spPr>
          <a:xfrm>
            <a:off x="6563778" y="4636907"/>
            <a:ext cx="1056222" cy="4185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0" name="Straight Connector 139"/>
          <p:cNvCxnSpPr/>
          <p:nvPr/>
        </p:nvCxnSpPr>
        <p:spPr>
          <a:xfrm>
            <a:off x="7487323" y="4524500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>
            <a:off x="6705600" y="4571467"/>
            <a:ext cx="0" cy="2214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6705600" y="4300106"/>
            <a:ext cx="0" cy="149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4092855" y="4207825"/>
            <a:ext cx="172602" cy="3953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52" name="Straight Connector 151"/>
          <p:cNvCxnSpPr/>
          <p:nvPr/>
        </p:nvCxnSpPr>
        <p:spPr>
          <a:xfrm>
            <a:off x="3986150" y="4524500"/>
            <a:ext cx="0" cy="657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Rectangle 156"/>
          <p:cNvSpPr/>
          <p:nvPr/>
        </p:nvSpPr>
        <p:spPr>
          <a:xfrm>
            <a:off x="2057400" y="5302824"/>
            <a:ext cx="447614" cy="4883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59" name="Straight Connector 158"/>
          <p:cNvCxnSpPr/>
          <p:nvPr/>
        </p:nvCxnSpPr>
        <p:spPr>
          <a:xfrm>
            <a:off x="3744378" y="5867400"/>
            <a:ext cx="4256622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Oval 159"/>
          <p:cNvSpPr/>
          <p:nvPr/>
        </p:nvSpPr>
        <p:spPr>
          <a:xfrm>
            <a:off x="3986431" y="5915025"/>
            <a:ext cx="147178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1" name="Oval 160"/>
          <p:cNvSpPr/>
          <p:nvPr/>
        </p:nvSpPr>
        <p:spPr>
          <a:xfrm>
            <a:off x="7625222" y="5915025"/>
            <a:ext cx="147178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6" name="TextBox 165"/>
          <p:cNvSpPr txBox="1"/>
          <p:nvPr/>
        </p:nvSpPr>
        <p:spPr>
          <a:xfrm>
            <a:off x="5257800" y="4105097"/>
            <a:ext cx="10647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VLP 2 K, 30 mbar</a:t>
            </a:r>
          </a:p>
        </p:txBody>
      </p:sp>
      <p:sp>
        <p:nvSpPr>
          <p:cNvPr id="167" name="TextBox 166"/>
          <p:cNvSpPr txBox="1"/>
          <p:nvPr/>
        </p:nvSpPr>
        <p:spPr>
          <a:xfrm>
            <a:off x="4572000" y="4317084"/>
            <a:ext cx="12202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upply 2 K, 30 mbar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4568179" y="4953000"/>
            <a:ext cx="15552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C-D supply 4.5 K, 1.3 mbar</a:t>
            </a:r>
          </a:p>
        </p:txBody>
      </p:sp>
      <p:sp>
        <p:nvSpPr>
          <p:cNvPr id="169" name="TextBox 168"/>
          <p:cNvSpPr txBox="1"/>
          <p:nvPr/>
        </p:nvSpPr>
        <p:spPr>
          <a:xfrm rot="16200000">
            <a:off x="705468" y="3283353"/>
            <a:ext cx="110479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4.5 K transfer line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4860085" y="5240179"/>
            <a:ext cx="115448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Return  80 K, 4 bar</a:t>
            </a:r>
          </a:p>
        </p:txBody>
      </p:sp>
      <p:sp>
        <p:nvSpPr>
          <p:cNvPr id="171" name="TextBox 170"/>
          <p:cNvSpPr txBox="1"/>
          <p:nvPr/>
        </p:nvSpPr>
        <p:spPr>
          <a:xfrm>
            <a:off x="3031627" y="4091436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3036125" y="4325779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3041075" y="5240179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4" name="TextBox 173"/>
          <p:cNvSpPr txBox="1"/>
          <p:nvPr/>
        </p:nvSpPr>
        <p:spPr>
          <a:xfrm>
            <a:off x="3036125" y="5486400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5" name="Rectangle 174"/>
          <p:cNvSpPr/>
          <p:nvPr/>
        </p:nvSpPr>
        <p:spPr>
          <a:xfrm>
            <a:off x="1324100" y="4519550"/>
            <a:ext cx="360000" cy="5858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1" name="Straight Connector 180"/>
          <p:cNvCxnSpPr/>
          <p:nvPr/>
        </p:nvCxnSpPr>
        <p:spPr>
          <a:xfrm>
            <a:off x="1741475" y="4519077"/>
            <a:ext cx="0" cy="5363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>
            <a:off x="1662501" y="5057900"/>
            <a:ext cx="7822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7" name="Rectangle 186"/>
          <p:cNvSpPr/>
          <p:nvPr/>
        </p:nvSpPr>
        <p:spPr>
          <a:xfrm>
            <a:off x="2493295" y="1219200"/>
            <a:ext cx="1491953" cy="7501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90" name="Straight Connector 189"/>
          <p:cNvCxnSpPr/>
          <p:nvPr/>
        </p:nvCxnSpPr>
        <p:spPr>
          <a:xfrm>
            <a:off x="1292133" y="2209800"/>
            <a:ext cx="448592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Straight Connector 191"/>
          <p:cNvCxnSpPr/>
          <p:nvPr/>
        </p:nvCxnSpPr>
        <p:spPr>
          <a:xfrm>
            <a:off x="1288475" y="1969325"/>
            <a:ext cx="448592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/>
          <p:cNvCxnSpPr/>
          <p:nvPr/>
        </p:nvCxnSpPr>
        <p:spPr>
          <a:xfrm>
            <a:off x="1295400" y="1752600"/>
            <a:ext cx="448592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/>
          <p:nvPr/>
        </p:nvCxnSpPr>
        <p:spPr>
          <a:xfrm>
            <a:off x="1466794" y="2059131"/>
            <a:ext cx="12370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Straight Connector 197"/>
          <p:cNvCxnSpPr/>
          <p:nvPr/>
        </p:nvCxnSpPr>
        <p:spPr>
          <a:xfrm>
            <a:off x="773875" y="1857500"/>
            <a:ext cx="623646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1600200" y="1576450"/>
            <a:ext cx="164077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>
            <a:off x="1397521" y="1335975"/>
            <a:ext cx="182966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5" name="Group 204"/>
          <p:cNvGrpSpPr/>
          <p:nvPr/>
        </p:nvGrpSpPr>
        <p:grpSpPr>
          <a:xfrm rot="16200000">
            <a:off x="2650839" y="1396450"/>
            <a:ext cx="360000" cy="360000"/>
            <a:chOff x="4495800" y="1371600"/>
            <a:chExt cx="334402" cy="304800"/>
          </a:xfrm>
        </p:grpSpPr>
        <p:sp>
          <p:nvSpPr>
            <p:cNvPr id="206" name="Oval 205"/>
            <p:cNvSpPr/>
            <p:nvPr/>
          </p:nvSpPr>
          <p:spPr>
            <a:xfrm>
              <a:off x="4495800" y="1371600"/>
              <a:ext cx="334402" cy="304800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  <p:sp>
          <p:nvSpPr>
            <p:cNvPr id="207" name="Isosceles Triangle 206"/>
            <p:cNvSpPr/>
            <p:nvPr/>
          </p:nvSpPr>
          <p:spPr>
            <a:xfrm>
              <a:off x="4548701" y="1386714"/>
              <a:ext cx="228600" cy="228600"/>
            </a:xfrm>
            <a:prstGeom prst="triangle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>
                <a:solidFill>
                  <a:schemeClr val="tx1"/>
                </a:solidFill>
              </a:endParaRPr>
            </a:p>
          </p:txBody>
        </p:sp>
      </p:grpSp>
      <p:cxnSp>
        <p:nvCxnSpPr>
          <p:cNvPr id="210" name="Straight Connector 209"/>
          <p:cNvCxnSpPr/>
          <p:nvPr/>
        </p:nvCxnSpPr>
        <p:spPr>
          <a:xfrm>
            <a:off x="3240975" y="1335975"/>
            <a:ext cx="0" cy="2404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Straight Connector 213"/>
          <p:cNvCxnSpPr/>
          <p:nvPr/>
        </p:nvCxnSpPr>
        <p:spPr>
          <a:xfrm>
            <a:off x="3239189" y="1577673"/>
            <a:ext cx="114785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2743200" y="2707575"/>
            <a:ext cx="0" cy="30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2742337" y="2707575"/>
            <a:ext cx="76286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Straight Connector 219"/>
          <p:cNvCxnSpPr/>
          <p:nvPr/>
        </p:nvCxnSpPr>
        <p:spPr>
          <a:xfrm>
            <a:off x="3505200" y="2707575"/>
            <a:ext cx="0" cy="304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/>
          <p:nvPr/>
        </p:nvCxnSpPr>
        <p:spPr>
          <a:xfrm>
            <a:off x="3745675" y="1576450"/>
            <a:ext cx="0" cy="1424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V="1">
            <a:off x="3745675" y="2242674"/>
            <a:ext cx="0" cy="50052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8" name="TextBox 227"/>
          <p:cNvSpPr txBox="1"/>
          <p:nvPr/>
        </p:nvSpPr>
        <p:spPr>
          <a:xfrm>
            <a:off x="4801494" y="5502307"/>
            <a:ext cx="149111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upply screen 50 K, 4 bar</a:t>
            </a:r>
          </a:p>
        </p:txBody>
      </p:sp>
      <p:sp>
        <p:nvSpPr>
          <p:cNvPr id="229" name="TextBox 228"/>
          <p:cNvSpPr txBox="1"/>
          <p:nvPr/>
        </p:nvSpPr>
        <p:spPr>
          <a:xfrm rot="16200000">
            <a:off x="29578" y="3435753"/>
            <a:ext cx="125386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50/80 K transfer line</a:t>
            </a:r>
          </a:p>
        </p:txBody>
      </p:sp>
      <p:sp>
        <p:nvSpPr>
          <p:cNvPr id="230" name="TextBox 229"/>
          <p:cNvSpPr txBox="1"/>
          <p:nvPr/>
        </p:nvSpPr>
        <p:spPr>
          <a:xfrm>
            <a:off x="2204057" y="948171"/>
            <a:ext cx="350384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ompressor and pressure management panel</a:t>
            </a:r>
          </a:p>
        </p:txBody>
      </p:sp>
      <p:sp>
        <p:nvSpPr>
          <p:cNvPr id="231" name="TextBox 230"/>
          <p:cNvSpPr txBox="1"/>
          <p:nvPr/>
        </p:nvSpPr>
        <p:spPr>
          <a:xfrm>
            <a:off x="1548141" y="5766086"/>
            <a:ext cx="14236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huffling modul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363649" y="2381607"/>
            <a:ext cx="76200" cy="132993"/>
            <a:chOff x="7772400" y="802376"/>
            <a:chExt cx="457200" cy="897124"/>
          </a:xfrm>
        </p:grpSpPr>
        <p:sp>
          <p:nvSpPr>
            <p:cNvPr id="3" name="Isosceles Triangle 2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1" name="Isosceles Triangle 100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02" name="Group 101"/>
          <p:cNvGrpSpPr/>
          <p:nvPr/>
        </p:nvGrpSpPr>
        <p:grpSpPr>
          <a:xfrm>
            <a:off x="1552494" y="2390889"/>
            <a:ext cx="76200" cy="132993"/>
            <a:chOff x="7772400" y="802376"/>
            <a:chExt cx="457200" cy="897124"/>
          </a:xfrm>
        </p:grpSpPr>
        <p:sp>
          <p:nvSpPr>
            <p:cNvPr id="105" name="Isosceles Triangle 104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08" name="Isosceles Triangle 107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09" name="Group 108"/>
          <p:cNvGrpSpPr/>
          <p:nvPr/>
        </p:nvGrpSpPr>
        <p:grpSpPr>
          <a:xfrm rot="5400000">
            <a:off x="1949317" y="4445266"/>
            <a:ext cx="76200" cy="132993"/>
            <a:chOff x="7772400" y="802376"/>
            <a:chExt cx="457200" cy="897124"/>
          </a:xfrm>
        </p:grpSpPr>
        <p:sp>
          <p:nvSpPr>
            <p:cNvPr id="110" name="Isosceles Triangle 109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5" name="Isosceles Triangle 114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16" name="Group 115"/>
          <p:cNvGrpSpPr/>
          <p:nvPr/>
        </p:nvGrpSpPr>
        <p:grpSpPr>
          <a:xfrm rot="5400000">
            <a:off x="4371797" y="4451502"/>
            <a:ext cx="76200" cy="132993"/>
            <a:chOff x="7772400" y="802376"/>
            <a:chExt cx="457200" cy="897124"/>
          </a:xfrm>
        </p:grpSpPr>
        <p:sp>
          <p:nvSpPr>
            <p:cNvPr id="117" name="Isosceles Triangle 116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8" name="Isosceles Triangle 117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3945862" y="4667607"/>
            <a:ext cx="76200" cy="132993"/>
            <a:chOff x="7772400" y="802376"/>
            <a:chExt cx="457200" cy="897124"/>
          </a:xfrm>
        </p:grpSpPr>
        <p:sp>
          <p:nvSpPr>
            <p:cNvPr id="121" name="Isosceles Triangle 120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2" name="Isosceles Triangle 121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23" name="Group 122"/>
          <p:cNvGrpSpPr/>
          <p:nvPr/>
        </p:nvGrpSpPr>
        <p:grpSpPr>
          <a:xfrm rot="5400000">
            <a:off x="3076908" y="2638604"/>
            <a:ext cx="76200" cy="132993"/>
            <a:chOff x="7772400" y="802376"/>
            <a:chExt cx="457200" cy="897124"/>
          </a:xfrm>
        </p:grpSpPr>
        <p:sp>
          <p:nvSpPr>
            <p:cNvPr id="124" name="Isosceles Triangle 123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5" name="Isosceles Triangle 124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26" name="Group 125"/>
          <p:cNvGrpSpPr/>
          <p:nvPr/>
        </p:nvGrpSpPr>
        <p:grpSpPr>
          <a:xfrm rot="5400000">
            <a:off x="3934003" y="2943403"/>
            <a:ext cx="76200" cy="132993"/>
            <a:chOff x="7772400" y="802376"/>
            <a:chExt cx="457200" cy="897124"/>
          </a:xfrm>
        </p:grpSpPr>
        <p:sp>
          <p:nvSpPr>
            <p:cNvPr id="127" name="Isosceles Triangle 126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8" name="Isosceles Triangle 127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29" name="Group 128"/>
          <p:cNvGrpSpPr/>
          <p:nvPr/>
        </p:nvGrpSpPr>
        <p:grpSpPr>
          <a:xfrm>
            <a:off x="3711855" y="2726032"/>
            <a:ext cx="76200" cy="132993"/>
            <a:chOff x="7772400" y="802376"/>
            <a:chExt cx="457200" cy="897124"/>
          </a:xfrm>
        </p:grpSpPr>
        <p:sp>
          <p:nvSpPr>
            <p:cNvPr id="130" name="Isosceles Triangle 129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1" name="Isosceles Triangle 130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66597" y="1792452"/>
            <a:ext cx="76200" cy="132993"/>
            <a:chOff x="7772400" y="802376"/>
            <a:chExt cx="457200" cy="897124"/>
          </a:xfrm>
        </p:grpSpPr>
        <p:sp>
          <p:nvSpPr>
            <p:cNvPr id="133" name="Isosceles Triangle 132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35" name="Isosceles Triangle 134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38" name="Group 137"/>
          <p:cNvGrpSpPr/>
          <p:nvPr/>
        </p:nvGrpSpPr>
        <p:grpSpPr>
          <a:xfrm rot="5400000">
            <a:off x="1056083" y="1996693"/>
            <a:ext cx="76200" cy="132993"/>
            <a:chOff x="7772400" y="802376"/>
            <a:chExt cx="457200" cy="897124"/>
          </a:xfrm>
        </p:grpSpPr>
        <p:sp>
          <p:nvSpPr>
            <p:cNvPr id="139" name="Isosceles Triangle 138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1" name="Isosceles Triangle 140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43" name="Group 142"/>
          <p:cNvGrpSpPr/>
          <p:nvPr/>
        </p:nvGrpSpPr>
        <p:grpSpPr>
          <a:xfrm rot="5400000">
            <a:off x="2286097" y="1267004"/>
            <a:ext cx="76200" cy="132993"/>
            <a:chOff x="7772400" y="802376"/>
            <a:chExt cx="457200" cy="897124"/>
          </a:xfrm>
        </p:grpSpPr>
        <p:sp>
          <p:nvSpPr>
            <p:cNvPr id="145" name="Isosceles Triangle 144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46" name="Isosceles Triangle 145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47" name="Group 146"/>
          <p:cNvGrpSpPr/>
          <p:nvPr/>
        </p:nvGrpSpPr>
        <p:grpSpPr>
          <a:xfrm rot="5400000">
            <a:off x="2286097" y="1510234"/>
            <a:ext cx="76200" cy="132993"/>
            <a:chOff x="7772400" y="802376"/>
            <a:chExt cx="457200" cy="897124"/>
          </a:xfrm>
        </p:grpSpPr>
        <p:sp>
          <p:nvSpPr>
            <p:cNvPr id="149" name="Isosceles Triangle 148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0" name="Isosceles Triangle 149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51" name="Group 150"/>
          <p:cNvGrpSpPr/>
          <p:nvPr/>
        </p:nvGrpSpPr>
        <p:grpSpPr>
          <a:xfrm rot="5400000">
            <a:off x="4137608" y="1509597"/>
            <a:ext cx="76200" cy="132993"/>
            <a:chOff x="7772400" y="802376"/>
            <a:chExt cx="457200" cy="897124"/>
          </a:xfrm>
        </p:grpSpPr>
        <p:sp>
          <p:nvSpPr>
            <p:cNvPr id="153" name="Isosceles Triangle 152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4" name="Isosceles Triangle 153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55" name="Group 154"/>
          <p:cNvGrpSpPr/>
          <p:nvPr/>
        </p:nvGrpSpPr>
        <p:grpSpPr>
          <a:xfrm rot="5400000">
            <a:off x="2486203" y="2943403"/>
            <a:ext cx="76200" cy="132993"/>
            <a:chOff x="7772400" y="802376"/>
            <a:chExt cx="457200" cy="897124"/>
          </a:xfrm>
        </p:grpSpPr>
        <p:sp>
          <p:nvSpPr>
            <p:cNvPr id="156" name="Isosceles Triangle 155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58" name="Isosceles Triangle 157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774485" y="4630478"/>
            <a:ext cx="252000" cy="180168"/>
            <a:chOff x="7398715" y="2564279"/>
            <a:chExt cx="252000" cy="180168"/>
          </a:xfrm>
        </p:grpSpPr>
        <p:sp>
          <p:nvSpPr>
            <p:cNvPr id="165" name="TextBox 164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76" name="Oval 17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79" name="Group 178"/>
          <p:cNvGrpSpPr/>
          <p:nvPr/>
        </p:nvGrpSpPr>
        <p:grpSpPr>
          <a:xfrm>
            <a:off x="6982910" y="4636554"/>
            <a:ext cx="287258" cy="215444"/>
            <a:chOff x="7406030" y="2564279"/>
            <a:chExt cx="287258" cy="215444"/>
          </a:xfrm>
        </p:grpSpPr>
        <p:sp>
          <p:nvSpPr>
            <p:cNvPr id="180" name="TextBox 179"/>
            <p:cNvSpPr txBox="1"/>
            <p:nvPr/>
          </p:nvSpPr>
          <p:spPr>
            <a:xfrm>
              <a:off x="7406030" y="2564279"/>
              <a:ext cx="28725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P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82" name="Oval 181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83" name="Group 182"/>
          <p:cNvGrpSpPr/>
          <p:nvPr/>
        </p:nvGrpSpPr>
        <p:grpSpPr>
          <a:xfrm>
            <a:off x="7189010" y="4637835"/>
            <a:ext cx="277640" cy="215444"/>
            <a:chOff x="7406030" y="2564279"/>
            <a:chExt cx="277640" cy="215444"/>
          </a:xfrm>
        </p:grpSpPr>
        <p:sp>
          <p:nvSpPr>
            <p:cNvPr id="184" name="TextBox 183"/>
            <p:cNvSpPr txBox="1"/>
            <p:nvPr/>
          </p:nvSpPr>
          <p:spPr>
            <a:xfrm>
              <a:off x="7406030" y="2564279"/>
              <a:ext cx="27764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L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86" name="Oval 18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88" name="Group 187"/>
          <p:cNvGrpSpPr/>
          <p:nvPr/>
        </p:nvGrpSpPr>
        <p:grpSpPr>
          <a:xfrm>
            <a:off x="1934260" y="3048000"/>
            <a:ext cx="252000" cy="180168"/>
            <a:chOff x="7406030" y="2564279"/>
            <a:chExt cx="252000" cy="180168"/>
          </a:xfrm>
        </p:grpSpPr>
        <p:sp>
          <p:nvSpPr>
            <p:cNvPr id="189" name="TextBox 188"/>
            <p:cNvSpPr txBox="1"/>
            <p:nvPr/>
          </p:nvSpPr>
          <p:spPr>
            <a:xfrm>
              <a:off x="7406030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91" name="Oval 190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6780585" y="4863343"/>
            <a:ext cx="298480" cy="215444"/>
            <a:chOff x="7398715" y="2564279"/>
            <a:chExt cx="298480" cy="215444"/>
          </a:xfrm>
        </p:grpSpPr>
        <p:sp>
          <p:nvSpPr>
            <p:cNvPr id="195" name="TextBox 194"/>
            <p:cNvSpPr txBox="1"/>
            <p:nvPr/>
          </p:nvSpPr>
          <p:spPr>
            <a:xfrm>
              <a:off x="7398715" y="2564279"/>
              <a:ext cx="29848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EH</a:t>
              </a:r>
              <a:endParaRPr lang="en-GB" sz="800" dirty="0"/>
            </a:p>
          </p:txBody>
        </p:sp>
        <p:sp>
          <p:nvSpPr>
            <p:cNvPr id="197" name="Oval 19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13" name="Group 212"/>
          <p:cNvGrpSpPr/>
          <p:nvPr/>
        </p:nvGrpSpPr>
        <p:grpSpPr>
          <a:xfrm>
            <a:off x="7444200" y="5233947"/>
            <a:ext cx="252000" cy="180168"/>
            <a:chOff x="7398715" y="2564279"/>
            <a:chExt cx="252000" cy="180168"/>
          </a:xfrm>
        </p:grpSpPr>
        <p:sp>
          <p:nvSpPr>
            <p:cNvPr id="215" name="TextBox 214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16" name="Oval 21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19" name="Group 218"/>
          <p:cNvGrpSpPr/>
          <p:nvPr/>
        </p:nvGrpSpPr>
        <p:grpSpPr>
          <a:xfrm>
            <a:off x="956033" y="1683705"/>
            <a:ext cx="252000" cy="180168"/>
            <a:chOff x="7398715" y="2564279"/>
            <a:chExt cx="252000" cy="180168"/>
          </a:xfrm>
        </p:grpSpPr>
        <p:sp>
          <p:nvSpPr>
            <p:cNvPr id="221" name="TextBox 220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23" name="Oval 222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25" name="Group 224"/>
          <p:cNvGrpSpPr/>
          <p:nvPr/>
        </p:nvGrpSpPr>
        <p:grpSpPr>
          <a:xfrm>
            <a:off x="1279498" y="4913809"/>
            <a:ext cx="298480" cy="215444"/>
            <a:chOff x="7398715" y="2564279"/>
            <a:chExt cx="298480" cy="215444"/>
          </a:xfrm>
        </p:grpSpPr>
        <p:sp>
          <p:nvSpPr>
            <p:cNvPr id="226" name="TextBox 225"/>
            <p:cNvSpPr txBox="1"/>
            <p:nvPr/>
          </p:nvSpPr>
          <p:spPr>
            <a:xfrm>
              <a:off x="7398715" y="2564279"/>
              <a:ext cx="29848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EH</a:t>
              </a:r>
              <a:endParaRPr lang="en-GB" sz="800" dirty="0"/>
            </a:p>
          </p:txBody>
        </p:sp>
        <p:sp>
          <p:nvSpPr>
            <p:cNvPr id="227" name="Oval 22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2" name="Group 231"/>
          <p:cNvGrpSpPr/>
          <p:nvPr/>
        </p:nvGrpSpPr>
        <p:grpSpPr>
          <a:xfrm>
            <a:off x="1279498" y="4716449"/>
            <a:ext cx="252000" cy="180168"/>
            <a:chOff x="7398715" y="2564279"/>
            <a:chExt cx="252000" cy="180168"/>
          </a:xfrm>
        </p:grpSpPr>
        <p:sp>
          <p:nvSpPr>
            <p:cNvPr id="233" name="TextBox 232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34" name="Oval 233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5" name="Group 234"/>
          <p:cNvGrpSpPr/>
          <p:nvPr/>
        </p:nvGrpSpPr>
        <p:grpSpPr>
          <a:xfrm>
            <a:off x="1455751" y="4913809"/>
            <a:ext cx="287258" cy="215444"/>
            <a:chOff x="7406030" y="2564279"/>
            <a:chExt cx="287258" cy="215444"/>
          </a:xfrm>
        </p:grpSpPr>
        <p:sp>
          <p:nvSpPr>
            <p:cNvPr id="236" name="TextBox 235"/>
            <p:cNvSpPr txBox="1"/>
            <p:nvPr/>
          </p:nvSpPr>
          <p:spPr>
            <a:xfrm>
              <a:off x="7406030" y="2564279"/>
              <a:ext cx="28725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P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37" name="Oval 23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8" name="Group 237"/>
          <p:cNvGrpSpPr/>
          <p:nvPr/>
        </p:nvGrpSpPr>
        <p:grpSpPr>
          <a:xfrm>
            <a:off x="1455751" y="4713703"/>
            <a:ext cx="277640" cy="215444"/>
            <a:chOff x="7406030" y="2564279"/>
            <a:chExt cx="277640" cy="215444"/>
          </a:xfrm>
        </p:grpSpPr>
        <p:sp>
          <p:nvSpPr>
            <p:cNvPr id="239" name="TextBox 238"/>
            <p:cNvSpPr txBox="1"/>
            <p:nvPr/>
          </p:nvSpPr>
          <p:spPr>
            <a:xfrm>
              <a:off x="7406030" y="2564279"/>
              <a:ext cx="27764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L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40" name="Oval 239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241" name="TextBox 240"/>
          <p:cNvSpPr txBox="1"/>
          <p:nvPr/>
        </p:nvSpPr>
        <p:spPr>
          <a:xfrm>
            <a:off x="2157350" y="4330092"/>
            <a:ext cx="5501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1.3 bar</a:t>
            </a:r>
          </a:p>
        </p:txBody>
      </p:sp>
    </p:spTree>
    <p:extLst>
      <p:ext uri="{BB962C8B-B14F-4D97-AF65-F5344CB8AC3E}">
        <p14:creationId xmlns:p14="http://schemas.microsoft.com/office/powerpoint/2010/main" val="38910799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M18 interface for crab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4</a:t>
            </a:fld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1046257" y="1752600"/>
            <a:ext cx="0" cy="321450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Straight Connector 276"/>
          <p:cNvCxnSpPr/>
          <p:nvPr/>
        </p:nvCxnSpPr>
        <p:spPr>
          <a:xfrm>
            <a:off x="1234001" y="1752600"/>
            <a:ext cx="0" cy="3488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0" name="Rectangle 279"/>
          <p:cNvSpPr/>
          <p:nvPr/>
        </p:nvSpPr>
        <p:spPr>
          <a:xfrm>
            <a:off x="1527562" y="3878531"/>
            <a:ext cx="6096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82" name="Straight Connector 281"/>
          <p:cNvCxnSpPr/>
          <p:nvPr/>
        </p:nvCxnSpPr>
        <p:spPr>
          <a:xfrm>
            <a:off x="2462150" y="1752600"/>
            <a:ext cx="0" cy="2086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Rectangle 285"/>
          <p:cNvSpPr/>
          <p:nvPr/>
        </p:nvSpPr>
        <p:spPr>
          <a:xfrm>
            <a:off x="4150425" y="3581400"/>
            <a:ext cx="690750" cy="15240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47" name="Rectangle 346"/>
          <p:cNvSpPr/>
          <p:nvPr/>
        </p:nvSpPr>
        <p:spPr>
          <a:xfrm>
            <a:off x="6649861" y="3581400"/>
            <a:ext cx="1427339" cy="1524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54" name="TextBox 353"/>
          <p:cNvSpPr txBox="1"/>
          <p:nvPr/>
        </p:nvSpPr>
        <p:spPr>
          <a:xfrm rot="16200000">
            <a:off x="809240" y="4175702"/>
            <a:ext cx="12028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&gt; 150 L </a:t>
            </a:r>
            <a:r>
              <a:rPr lang="en-US" sz="1400" dirty="0" err="1" smtClean="0"/>
              <a:t>dewar</a:t>
            </a:r>
            <a:endParaRPr lang="en-US" sz="1400" dirty="0" smtClean="0"/>
          </a:p>
        </p:txBody>
      </p:sp>
      <p:sp>
        <p:nvSpPr>
          <p:cNvPr id="357" name="TextBox 356"/>
          <p:cNvSpPr txBox="1"/>
          <p:nvPr/>
        </p:nvSpPr>
        <p:spPr>
          <a:xfrm>
            <a:off x="4015457" y="3314703"/>
            <a:ext cx="8795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Valve box</a:t>
            </a:r>
          </a:p>
        </p:txBody>
      </p:sp>
      <p:sp>
        <p:nvSpPr>
          <p:cNvPr id="358" name="TextBox 357"/>
          <p:cNvSpPr txBox="1"/>
          <p:nvPr/>
        </p:nvSpPr>
        <p:spPr>
          <a:xfrm>
            <a:off x="6873653" y="3290461"/>
            <a:ext cx="9749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C module</a:t>
            </a:r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>
            <a:off x="4290950" y="4724399"/>
            <a:ext cx="350395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5487189" y="4724400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Connector 83"/>
          <p:cNvCxnSpPr/>
          <p:nvPr/>
        </p:nvCxnSpPr>
        <p:spPr>
          <a:xfrm>
            <a:off x="1702321" y="1752600"/>
            <a:ext cx="0" cy="23837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>
            <a:off x="1895296" y="1752600"/>
            <a:ext cx="0" cy="23837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1229051" y="5240975"/>
            <a:ext cx="669574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>
            <a:off x="7924800" y="4964875"/>
            <a:ext cx="0" cy="276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flipH="1">
            <a:off x="2469246" y="3838701"/>
            <a:ext cx="454115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rot="5400000">
            <a:off x="5805054" y="3508962"/>
            <a:ext cx="0" cy="65947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>
            <a:off x="4290048" y="4062350"/>
            <a:ext cx="350485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/>
          <p:nvPr/>
        </p:nvCxnSpPr>
        <p:spPr>
          <a:xfrm>
            <a:off x="5487189" y="4062351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flipH="1">
            <a:off x="1299631" y="4966661"/>
            <a:ext cx="6625169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5400000">
            <a:off x="5282738" y="4640723"/>
            <a:ext cx="0" cy="659476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/>
          <p:nvPr/>
        </p:nvCxnSpPr>
        <p:spPr>
          <a:xfrm>
            <a:off x="2046275" y="4059985"/>
            <a:ext cx="224377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>
            <a:off x="2438400" y="4059986"/>
            <a:ext cx="659476" cy="0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1046257" y="4964875"/>
            <a:ext cx="12049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/>
          <p:nvPr/>
        </p:nvCxnSpPr>
        <p:spPr>
          <a:xfrm>
            <a:off x="7796150" y="4598225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7010400" y="4583875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Rectangle 136"/>
          <p:cNvSpPr/>
          <p:nvPr/>
        </p:nvSpPr>
        <p:spPr>
          <a:xfrm>
            <a:off x="6868578" y="4179707"/>
            <a:ext cx="1056222" cy="41851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40" name="Straight Connector 139"/>
          <p:cNvCxnSpPr/>
          <p:nvPr/>
        </p:nvCxnSpPr>
        <p:spPr>
          <a:xfrm>
            <a:off x="7792123" y="4067300"/>
            <a:ext cx="0" cy="1380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Connector 141"/>
          <p:cNvCxnSpPr/>
          <p:nvPr/>
        </p:nvCxnSpPr>
        <p:spPr>
          <a:xfrm>
            <a:off x="7010400" y="4114267"/>
            <a:ext cx="0" cy="2214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Connector 143"/>
          <p:cNvCxnSpPr/>
          <p:nvPr/>
        </p:nvCxnSpPr>
        <p:spPr>
          <a:xfrm>
            <a:off x="7010400" y="3842906"/>
            <a:ext cx="0" cy="149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8" name="Rectangle 147"/>
          <p:cNvSpPr/>
          <p:nvPr/>
        </p:nvSpPr>
        <p:spPr>
          <a:xfrm>
            <a:off x="4397655" y="3750625"/>
            <a:ext cx="172602" cy="3953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52" name="Straight Connector 151"/>
          <p:cNvCxnSpPr/>
          <p:nvPr/>
        </p:nvCxnSpPr>
        <p:spPr>
          <a:xfrm>
            <a:off x="4290950" y="4067300"/>
            <a:ext cx="0" cy="6571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TextBox 165"/>
          <p:cNvSpPr txBox="1"/>
          <p:nvPr/>
        </p:nvSpPr>
        <p:spPr>
          <a:xfrm>
            <a:off x="5562600" y="3647897"/>
            <a:ext cx="10647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VLP 2 K, 30 mbar</a:t>
            </a:r>
          </a:p>
        </p:txBody>
      </p:sp>
      <p:sp>
        <p:nvSpPr>
          <p:cNvPr id="167" name="TextBox 166"/>
          <p:cNvSpPr txBox="1"/>
          <p:nvPr/>
        </p:nvSpPr>
        <p:spPr>
          <a:xfrm>
            <a:off x="4876800" y="3859884"/>
            <a:ext cx="122020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upply 2 K, 30 mbar</a:t>
            </a:r>
          </a:p>
        </p:txBody>
      </p:sp>
      <p:sp>
        <p:nvSpPr>
          <p:cNvPr id="168" name="TextBox 167"/>
          <p:cNvSpPr txBox="1"/>
          <p:nvPr/>
        </p:nvSpPr>
        <p:spPr>
          <a:xfrm>
            <a:off x="4882011" y="4495800"/>
            <a:ext cx="155523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C-D supply 4.5 K, 1.3 mbar</a:t>
            </a:r>
          </a:p>
        </p:txBody>
      </p:sp>
      <p:sp>
        <p:nvSpPr>
          <p:cNvPr id="169" name="TextBox 168"/>
          <p:cNvSpPr txBox="1"/>
          <p:nvPr/>
        </p:nvSpPr>
        <p:spPr>
          <a:xfrm rot="16200000">
            <a:off x="780591" y="2512556"/>
            <a:ext cx="167545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Liquid supply 4.5 K, 1.35 bar</a:t>
            </a:r>
          </a:p>
        </p:txBody>
      </p:sp>
      <p:sp>
        <p:nvSpPr>
          <p:cNvPr id="170" name="TextBox 169"/>
          <p:cNvSpPr txBox="1"/>
          <p:nvPr/>
        </p:nvSpPr>
        <p:spPr>
          <a:xfrm>
            <a:off x="5164885" y="4782979"/>
            <a:ext cx="125226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Return  80 K, 1.1 bar</a:t>
            </a:r>
          </a:p>
        </p:txBody>
      </p:sp>
      <p:sp>
        <p:nvSpPr>
          <p:cNvPr id="172" name="TextBox 171"/>
          <p:cNvSpPr txBox="1"/>
          <p:nvPr/>
        </p:nvSpPr>
        <p:spPr>
          <a:xfrm>
            <a:off x="3340925" y="3868579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3" name="TextBox 172"/>
          <p:cNvSpPr txBox="1"/>
          <p:nvPr/>
        </p:nvSpPr>
        <p:spPr>
          <a:xfrm>
            <a:off x="3345875" y="4775028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4" name="TextBox 173"/>
          <p:cNvSpPr txBox="1"/>
          <p:nvPr/>
        </p:nvSpPr>
        <p:spPr>
          <a:xfrm>
            <a:off x="3340925" y="5037151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175" name="Rectangle 174"/>
          <p:cNvSpPr/>
          <p:nvPr/>
        </p:nvSpPr>
        <p:spPr>
          <a:xfrm>
            <a:off x="1628900" y="4062350"/>
            <a:ext cx="360000" cy="58585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181" name="Straight Connector 180"/>
          <p:cNvCxnSpPr/>
          <p:nvPr/>
        </p:nvCxnSpPr>
        <p:spPr>
          <a:xfrm>
            <a:off x="2046275" y="4061877"/>
            <a:ext cx="0" cy="5363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Straight Connector 184"/>
          <p:cNvCxnSpPr/>
          <p:nvPr/>
        </p:nvCxnSpPr>
        <p:spPr>
          <a:xfrm>
            <a:off x="1967301" y="4600700"/>
            <a:ext cx="7822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8" name="TextBox 227"/>
          <p:cNvSpPr txBox="1"/>
          <p:nvPr/>
        </p:nvSpPr>
        <p:spPr>
          <a:xfrm>
            <a:off x="5106294" y="5045107"/>
            <a:ext cx="15231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upply screen 5 K, 1.2 bar</a:t>
            </a:r>
          </a:p>
        </p:txBody>
      </p:sp>
      <p:sp>
        <p:nvSpPr>
          <p:cNvPr id="229" name="TextBox 228"/>
          <p:cNvSpPr txBox="1"/>
          <p:nvPr/>
        </p:nvSpPr>
        <p:spPr>
          <a:xfrm rot="16200000">
            <a:off x="402751" y="2451247"/>
            <a:ext cx="15231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creen supply 5 K, 1.2 bar</a:t>
            </a:r>
          </a:p>
        </p:txBody>
      </p:sp>
      <p:grpSp>
        <p:nvGrpSpPr>
          <p:cNvPr id="109" name="Group 108"/>
          <p:cNvGrpSpPr/>
          <p:nvPr/>
        </p:nvGrpSpPr>
        <p:grpSpPr>
          <a:xfrm rot="5400000">
            <a:off x="2254117" y="3988066"/>
            <a:ext cx="76200" cy="132993"/>
            <a:chOff x="7772400" y="802376"/>
            <a:chExt cx="457200" cy="897124"/>
          </a:xfrm>
        </p:grpSpPr>
        <p:sp>
          <p:nvSpPr>
            <p:cNvPr id="110" name="Isosceles Triangle 109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5" name="Isosceles Triangle 114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16" name="Group 115"/>
          <p:cNvGrpSpPr/>
          <p:nvPr/>
        </p:nvGrpSpPr>
        <p:grpSpPr>
          <a:xfrm rot="5400000">
            <a:off x="4676597" y="3994302"/>
            <a:ext cx="76200" cy="132993"/>
            <a:chOff x="7772400" y="802376"/>
            <a:chExt cx="457200" cy="897124"/>
          </a:xfrm>
        </p:grpSpPr>
        <p:sp>
          <p:nvSpPr>
            <p:cNvPr id="117" name="Isosceles Triangle 116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8" name="Isosceles Triangle 117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19" name="Group 118"/>
          <p:cNvGrpSpPr/>
          <p:nvPr/>
        </p:nvGrpSpPr>
        <p:grpSpPr>
          <a:xfrm>
            <a:off x="4250662" y="4210407"/>
            <a:ext cx="76200" cy="132993"/>
            <a:chOff x="7772400" y="802376"/>
            <a:chExt cx="457200" cy="897124"/>
          </a:xfrm>
        </p:grpSpPr>
        <p:sp>
          <p:nvSpPr>
            <p:cNvPr id="121" name="Isosceles Triangle 120"/>
            <p:cNvSpPr/>
            <p:nvPr/>
          </p:nvSpPr>
          <p:spPr>
            <a:xfrm>
              <a:off x="7772400" y="1255948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22" name="Isosceles Triangle 121"/>
            <p:cNvSpPr/>
            <p:nvPr/>
          </p:nvSpPr>
          <p:spPr>
            <a:xfrm rot="10800000">
              <a:off x="7772400" y="802376"/>
              <a:ext cx="457200" cy="443552"/>
            </a:xfrm>
            <a:prstGeom prst="triangl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079285" y="4173278"/>
            <a:ext cx="252000" cy="180168"/>
            <a:chOff x="7398715" y="2564279"/>
            <a:chExt cx="252000" cy="180168"/>
          </a:xfrm>
        </p:grpSpPr>
        <p:sp>
          <p:nvSpPr>
            <p:cNvPr id="165" name="TextBox 164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76" name="Oval 17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79" name="Group 178"/>
          <p:cNvGrpSpPr/>
          <p:nvPr/>
        </p:nvGrpSpPr>
        <p:grpSpPr>
          <a:xfrm>
            <a:off x="7287710" y="4179354"/>
            <a:ext cx="287258" cy="215444"/>
            <a:chOff x="7406030" y="2564279"/>
            <a:chExt cx="287258" cy="215444"/>
          </a:xfrm>
        </p:grpSpPr>
        <p:sp>
          <p:nvSpPr>
            <p:cNvPr id="180" name="TextBox 179"/>
            <p:cNvSpPr txBox="1"/>
            <p:nvPr/>
          </p:nvSpPr>
          <p:spPr>
            <a:xfrm>
              <a:off x="7406030" y="2564279"/>
              <a:ext cx="28725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P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82" name="Oval 181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83" name="Group 182"/>
          <p:cNvGrpSpPr/>
          <p:nvPr/>
        </p:nvGrpSpPr>
        <p:grpSpPr>
          <a:xfrm>
            <a:off x="7493810" y="4180635"/>
            <a:ext cx="277640" cy="215444"/>
            <a:chOff x="7406030" y="2564279"/>
            <a:chExt cx="277640" cy="215444"/>
          </a:xfrm>
        </p:grpSpPr>
        <p:sp>
          <p:nvSpPr>
            <p:cNvPr id="184" name="TextBox 183"/>
            <p:cNvSpPr txBox="1"/>
            <p:nvPr/>
          </p:nvSpPr>
          <p:spPr>
            <a:xfrm>
              <a:off x="7406030" y="2564279"/>
              <a:ext cx="27764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L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186" name="Oval 18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7085385" y="4406143"/>
            <a:ext cx="298480" cy="215444"/>
            <a:chOff x="7398715" y="2564279"/>
            <a:chExt cx="298480" cy="215444"/>
          </a:xfrm>
        </p:grpSpPr>
        <p:sp>
          <p:nvSpPr>
            <p:cNvPr id="195" name="TextBox 194"/>
            <p:cNvSpPr txBox="1"/>
            <p:nvPr/>
          </p:nvSpPr>
          <p:spPr>
            <a:xfrm>
              <a:off x="7398715" y="2564279"/>
              <a:ext cx="29848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EH</a:t>
              </a:r>
              <a:endParaRPr lang="en-GB" sz="800" dirty="0"/>
            </a:p>
          </p:txBody>
        </p:sp>
        <p:sp>
          <p:nvSpPr>
            <p:cNvPr id="197" name="Oval 19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13" name="Group 212"/>
          <p:cNvGrpSpPr/>
          <p:nvPr/>
        </p:nvGrpSpPr>
        <p:grpSpPr>
          <a:xfrm>
            <a:off x="7749000" y="4776747"/>
            <a:ext cx="252000" cy="180168"/>
            <a:chOff x="7398715" y="2564279"/>
            <a:chExt cx="252000" cy="180168"/>
          </a:xfrm>
        </p:grpSpPr>
        <p:sp>
          <p:nvSpPr>
            <p:cNvPr id="215" name="TextBox 214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16" name="Oval 215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25" name="Group 224"/>
          <p:cNvGrpSpPr/>
          <p:nvPr/>
        </p:nvGrpSpPr>
        <p:grpSpPr>
          <a:xfrm>
            <a:off x="1584298" y="4456609"/>
            <a:ext cx="298480" cy="215444"/>
            <a:chOff x="7398715" y="2564279"/>
            <a:chExt cx="298480" cy="215444"/>
          </a:xfrm>
        </p:grpSpPr>
        <p:sp>
          <p:nvSpPr>
            <p:cNvPr id="226" name="TextBox 225"/>
            <p:cNvSpPr txBox="1"/>
            <p:nvPr/>
          </p:nvSpPr>
          <p:spPr>
            <a:xfrm>
              <a:off x="7398715" y="2564279"/>
              <a:ext cx="29848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EH</a:t>
              </a:r>
              <a:endParaRPr lang="en-GB" sz="800" dirty="0"/>
            </a:p>
          </p:txBody>
        </p:sp>
        <p:sp>
          <p:nvSpPr>
            <p:cNvPr id="227" name="Oval 22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2" name="Group 231"/>
          <p:cNvGrpSpPr/>
          <p:nvPr/>
        </p:nvGrpSpPr>
        <p:grpSpPr>
          <a:xfrm>
            <a:off x="1584298" y="4259249"/>
            <a:ext cx="252000" cy="180168"/>
            <a:chOff x="7398715" y="2564279"/>
            <a:chExt cx="252000" cy="180168"/>
          </a:xfrm>
        </p:grpSpPr>
        <p:sp>
          <p:nvSpPr>
            <p:cNvPr id="233" name="TextBox 232"/>
            <p:cNvSpPr txBox="1"/>
            <p:nvPr/>
          </p:nvSpPr>
          <p:spPr>
            <a:xfrm>
              <a:off x="7398715" y="2564279"/>
              <a:ext cx="252000" cy="18000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T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34" name="Oval 233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5" name="Group 234"/>
          <p:cNvGrpSpPr/>
          <p:nvPr/>
        </p:nvGrpSpPr>
        <p:grpSpPr>
          <a:xfrm>
            <a:off x="1760551" y="4456609"/>
            <a:ext cx="287258" cy="215444"/>
            <a:chOff x="7406030" y="2564279"/>
            <a:chExt cx="287258" cy="215444"/>
          </a:xfrm>
        </p:grpSpPr>
        <p:sp>
          <p:nvSpPr>
            <p:cNvPr id="236" name="TextBox 235"/>
            <p:cNvSpPr txBox="1"/>
            <p:nvPr/>
          </p:nvSpPr>
          <p:spPr>
            <a:xfrm>
              <a:off x="7406030" y="2564279"/>
              <a:ext cx="28725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P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37" name="Oval 236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38" name="Group 237"/>
          <p:cNvGrpSpPr/>
          <p:nvPr/>
        </p:nvGrpSpPr>
        <p:grpSpPr>
          <a:xfrm>
            <a:off x="1760551" y="4256503"/>
            <a:ext cx="277640" cy="215444"/>
            <a:chOff x="7406030" y="2564279"/>
            <a:chExt cx="277640" cy="215444"/>
          </a:xfrm>
        </p:grpSpPr>
        <p:sp>
          <p:nvSpPr>
            <p:cNvPr id="239" name="TextBox 238"/>
            <p:cNvSpPr txBox="1"/>
            <p:nvPr/>
          </p:nvSpPr>
          <p:spPr>
            <a:xfrm>
              <a:off x="7406030" y="2564279"/>
              <a:ext cx="27764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/>
                <a:t>L</a:t>
              </a:r>
              <a:r>
                <a:rPr lang="en-US" sz="800" dirty="0" smtClean="0"/>
                <a:t>T</a:t>
              </a:r>
              <a:endParaRPr lang="en-GB" sz="800" dirty="0"/>
            </a:p>
          </p:txBody>
        </p:sp>
        <p:sp>
          <p:nvSpPr>
            <p:cNvPr id="240" name="Oval 239"/>
            <p:cNvSpPr/>
            <p:nvPr/>
          </p:nvSpPr>
          <p:spPr>
            <a:xfrm>
              <a:off x="7458313" y="2582447"/>
              <a:ext cx="162000" cy="16200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cxnSp>
        <p:nvCxnSpPr>
          <p:cNvPr id="241" name="Straight Connector 240"/>
          <p:cNvCxnSpPr/>
          <p:nvPr/>
        </p:nvCxnSpPr>
        <p:spPr>
          <a:xfrm flipH="1">
            <a:off x="656986" y="1752600"/>
            <a:ext cx="2111152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2" name="TextBox 241"/>
          <p:cNvSpPr txBox="1"/>
          <p:nvPr/>
        </p:nvSpPr>
        <p:spPr>
          <a:xfrm rot="16200000">
            <a:off x="1024042" y="2486241"/>
            <a:ext cx="157286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Vapor return 4.5 K, 1.1 bar</a:t>
            </a:r>
          </a:p>
        </p:txBody>
      </p:sp>
      <p:sp>
        <p:nvSpPr>
          <p:cNvPr id="102" name="TextBox 101"/>
          <p:cNvSpPr txBox="1"/>
          <p:nvPr/>
        </p:nvSpPr>
        <p:spPr>
          <a:xfrm>
            <a:off x="2442531" y="3862367"/>
            <a:ext cx="615874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1.35 bar</a:t>
            </a:r>
          </a:p>
        </p:txBody>
      </p:sp>
      <p:cxnSp>
        <p:nvCxnSpPr>
          <p:cNvPr id="105" name="Straight Connector 104"/>
          <p:cNvCxnSpPr/>
          <p:nvPr/>
        </p:nvCxnSpPr>
        <p:spPr>
          <a:xfrm>
            <a:off x="1234001" y="3657600"/>
            <a:ext cx="0" cy="800842"/>
          </a:xfrm>
          <a:prstGeom prst="line">
            <a:avLst/>
          </a:prstGeom>
          <a:ln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TextBox 107"/>
          <p:cNvSpPr txBox="1"/>
          <p:nvPr/>
        </p:nvSpPr>
        <p:spPr>
          <a:xfrm rot="16200000">
            <a:off x="155643" y="2506904"/>
            <a:ext cx="161133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Screen return 80 K,  1.1 bar</a:t>
            </a:r>
          </a:p>
        </p:txBody>
      </p:sp>
      <p:sp>
        <p:nvSpPr>
          <p:cNvPr id="123" name="TextBox 122"/>
          <p:cNvSpPr txBox="1"/>
          <p:nvPr/>
        </p:nvSpPr>
        <p:spPr>
          <a:xfrm rot="16200000">
            <a:off x="1838589" y="2230097"/>
            <a:ext cx="106471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VLP 3 K, 30 mbar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3337729" y="3641698"/>
            <a:ext cx="37221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>
                <a:solidFill>
                  <a:schemeClr val="accent1"/>
                </a:solidFill>
              </a:rPr>
              <a:t>flex</a:t>
            </a:r>
          </a:p>
        </p:txBody>
      </p:sp>
      <p:sp>
        <p:nvSpPr>
          <p:cNvPr id="4" name="Oval 3"/>
          <p:cNvSpPr/>
          <p:nvPr/>
        </p:nvSpPr>
        <p:spPr>
          <a:xfrm>
            <a:off x="1591360" y="3750625"/>
            <a:ext cx="423230" cy="228600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5" name="Oval 124"/>
          <p:cNvSpPr/>
          <p:nvPr/>
        </p:nvSpPr>
        <p:spPr>
          <a:xfrm>
            <a:off x="7792696" y="5037151"/>
            <a:ext cx="268602" cy="131066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6" name="Oval 125"/>
          <p:cNvSpPr/>
          <p:nvPr/>
        </p:nvSpPr>
        <p:spPr>
          <a:xfrm>
            <a:off x="4016124" y="4901569"/>
            <a:ext cx="268602" cy="131066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7" name="Oval 126"/>
          <p:cNvSpPr/>
          <p:nvPr/>
        </p:nvSpPr>
        <p:spPr>
          <a:xfrm>
            <a:off x="2322445" y="3374134"/>
            <a:ext cx="268602" cy="131066"/>
          </a:xfrm>
          <a:prstGeom prst="ellipse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2571588" y="2667000"/>
            <a:ext cx="705012" cy="746889"/>
          </a:xfrm>
          <a:prstGeom prst="straightConnector1">
            <a:avLst/>
          </a:prstGeom>
          <a:ln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Arrow Connector 127"/>
          <p:cNvCxnSpPr/>
          <p:nvPr/>
        </p:nvCxnSpPr>
        <p:spPr>
          <a:xfrm flipH="1">
            <a:off x="1943037" y="2209800"/>
            <a:ext cx="1225124" cy="1576229"/>
          </a:xfrm>
          <a:prstGeom prst="straightConnector1">
            <a:avLst/>
          </a:prstGeom>
          <a:ln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>
            <a:off x="3886200" y="3200400"/>
            <a:ext cx="192155" cy="1701169"/>
          </a:xfrm>
          <a:prstGeom prst="straightConnector1">
            <a:avLst/>
          </a:prstGeom>
          <a:ln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Arrow Connector 129"/>
          <p:cNvCxnSpPr/>
          <p:nvPr/>
        </p:nvCxnSpPr>
        <p:spPr>
          <a:xfrm>
            <a:off x="6553200" y="3200400"/>
            <a:ext cx="1281667" cy="1834693"/>
          </a:xfrm>
          <a:prstGeom prst="straightConnector1">
            <a:avLst/>
          </a:prstGeom>
          <a:ln>
            <a:solidFill>
              <a:srgbClr val="FF0000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3166165" y="2033561"/>
            <a:ext cx="21689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Double channel coaxial bayonet</a:t>
            </a:r>
            <a:endParaRPr lang="en-GB" sz="1200" dirty="0"/>
          </a:p>
        </p:txBody>
      </p:sp>
      <p:sp>
        <p:nvSpPr>
          <p:cNvPr id="131" name="TextBox 130"/>
          <p:cNvSpPr txBox="1"/>
          <p:nvPr/>
        </p:nvSpPr>
        <p:spPr>
          <a:xfrm>
            <a:off x="3306324" y="2494798"/>
            <a:ext cx="369312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Internally sealed flange, externally sealed mobile sleeve </a:t>
            </a:r>
            <a:endParaRPr lang="en-GB" sz="1200" dirty="0"/>
          </a:p>
        </p:txBody>
      </p:sp>
      <p:sp>
        <p:nvSpPr>
          <p:cNvPr id="132" name="TextBox 131"/>
          <p:cNvSpPr txBox="1"/>
          <p:nvPr/>
        </p:nvSpPr>
        <p:spPr>
          <a:xfrm>
            <a:off x="3604275" y="2920609"/>
            <a:ext cx="340612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Internally welded, externally sealed mobile sleeve 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735475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ork progress and conclusion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533401" y="982682"/>
            <a:ext cx="80772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ork is progressing well, specification for cold part of the infrastructure advanced in ~50 %, order to be done in Autumn 2015, produced by end of 2016 for SM18 test on the beginning of 2017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ew cold box to be ordered in Autumn 2015 to be delivered at CERN by mid 2017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gular progress meeting between CRG and MME necessary from mid May 2015 (every week or 2 weeks)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lose collaboration between CRG and MME concerning the CC </a:t>
            </a:r>
            <a:r>
              <a:rPr lang="en-US" dirty="0" err="1" smtClean="0"/>
              <a:t>cryomodule</a:t>
            </a:r>
            <a:r>
              <a:rPr lang="en-US" dirty="0" smtClean="0"/>
              <a:t> in place and to be continued,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finition of location for SPS test strongly needed!</a:t>
            </a:r>
            <a:endParaRPr lang="en-GB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513263"/>
            <a:ext cx="1573213" cy="1506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0921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838200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ntent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1143000"/>
            <a:ext cx="81534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Main refrigerator – update after cost and schedule review</a:t>
            </a:r>
          </a:p>
          <a:p>
            <a:pPr marL="742950" lvl="1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Heat load evolution and limitations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Helium tank review and remarks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Flow diagrams and interfaces for SM18 and SPS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2400" dirty="0" smtClean="0"/>
              <a:t>Work progress and conclusions</a:t>
            </a: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35415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Infrastructure – SPS simplified layout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891978"/>
            <a:ext cx="7010400" cy="4318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28601" y="5181600"/>
            <a:ext cx="8610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After cost and schedule review, taking into account present possibilities of helium liquefaction for SPS test, it was preliminarily approved to orient the solution of cold box selection to a new refrigerator. The refrigerator will be configured as mobile plug and play mobile cold box with capacity of ~800 – 1000 W @4.5 K i.e. ~10 g/s of liquefaction rat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00802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838200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at load summary table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09600" y="1143000"/>
            <a:ext cx="815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mmarized heat load overview concerns the evolution of heat </a:t>
            </a:r>
            <a:r>
              <a:rPr lang="en-US" dirty="0" err="1" smtClean="0"/>
              <a:t>inleak</a:t>
            </a:r>
            <a:r>
              <a:rPr lang="en-US" dirty="0" smtClean="0"/>
              <a:t> analysis  into the Crab Cavity SPS test module over design period between 2012 and 2015.</a:t>
            </a: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. Brodzinski - CC coordination 2015.05.06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4235440"/>
            <a:ext cx="8672513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500" dirty="0" smtClean="0"/>
              <a:t>Additional information: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B – calculation done for BA4 with ~10m long transfer line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C – represents required liquefaction at 2 K to cover heat load from column A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D – represents required liquefaction at 4.5 K to cover heat load from columns B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E – represents converted from 2 K to 4.5 K required liquefaction to cover heat load from column A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F – represents total required liquefaction rate at 4.5 K, sum of values from columns D and E</a:t>
            </a:r>
          </a:p>
          <a:p>
            <a:pPr marL="285750" indent="-285750">
              <a:buFontTx/>
              <a:buChar char="-"/>
            </a:pPr>
            <a:r>
              <a:rPr lang="en-US" sz="1500" dirty="0" smtClean="0"/>
              <a:t>Column G – represents total required liquefaction rate from column F multiplied with factor 1.5</a:t>
            </a:r>
            <a:endParaRPr lang="en-GB" sz="15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8" y="2266950"/>
            <a:ext cx="8810625" cy="1543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37617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838200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at load evolution curve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5276671"/>
            <a:ext cx="815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summarized heat load overview concerns the evolution of the analysis of the heat </a:t>
            </a:r>
            <a:r>
              <a:rPr lang="en-US" dirty="0" err="1" smtClean="0"/>
              <a:t>inleak</a:t>
            </a:r>
            <a:r>
              <a:rPr lang="en-US" dirty="0" smtClean="0"/>
              <a:t> into the Crab Cavity SPS test module over design period between 2012 and 2015.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. Brodzinski - CC coordination 2015.05.06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8190" y="1193755"/>
            <a:ext cx="6423819" cy="3911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03635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8382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equired liquefaction rate and cold boxes capacity</a:t>
            </a:r>
            <a:endParaRPr lang="en-US" sz="3200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3400" y="5257800"/>
            <a:ext cx="815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The new proposed mobile cold box is not included in the above curve. It will have liquefaction capacity of about 8-10 g/s and will allow for using of full capacity of 2 K pumping units (~3.5 g/s @30 mbar)  as well as to cover requirements for 80 K screen cooling with helium gas.</a:t>
            </a: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. Brodzinski - CC coordination 2015.05.06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523" y="1066800"/>
            <a:ext cx="6891277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882981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2 K helium pumps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38" name="Picture 2" descr="C:\Users\kbrodzin\AppData\Local\Microsoft\Windows\Temporary Internet Files\Content.Outlook\6O0CFPD0\AMS Pumps 00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52400"/>
            <a:ext cx="1828799" cy="1371600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2246927"/>
              </p:ext>
            </p:extLst>
          </p:nvPr>
        </p:nvGraphicFramePr>
        <p:xfrm>
          <a:off x="301487" y="1066800"/>
          <a:ext cx="4532906" cy="2001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Visio" r:id="rId4" imgW="4990289" imgH="2206828" progId="Visio.Drawing.11">
                  <p:embed/>
                </p:oleObj>
              </mc:Choice>
              <mc:Fallback>
                <p:oleObj name="Visio" r:id="rId4" imgW="4990289" imgH="22068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487" y="1066800"/>
                        <a:ext cx="4532906" cy="2001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" name="Picture 3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87" y="3352800"/>
            <a:ext cx="4343400" cy="30480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4648200" y="1828800"/>
            <a:ext cx="4419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check shows that assuming inlet pressure of 20 mbar two pumping units are capable to pump ~2.3 g/s of helium, what gives </a:t>
            </a:r>
            <a:r>
              <a:rPr lang="en-US" dirty="0" smtClean="0">
                <a:solidFill>
                  <a:srgbClr val="C00000"/>
                </a:solidFill>
              </a:rPr>
              <a:t>~3.5 g/s at 30 mbar (2 K saturation)</a:t>
            </a:r>
          </a:p>
        </p:txBody>
      </p:sp>
      <p:pic>
        <p:nvPicPr>
          <p:cNvPr id="41" name="Picture 40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0554" y="3352800"/>
            <a:ext cx="4419600" cy="3079804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 rot="20311681">
            <a:off x="4040051" y="1014779"/>
            <a:ext cx="3762825" cy="369332"/>
          </a:xfrm>
          <a:prstGeom prst="rect">
            <a:avLst/>
          </a:prstGeom>
          <a:solidFill>
            <a:srgbClr val="71F319"/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Capacity &gt;2.9 g/s -&gt; OK for CC SPS test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 rot="20311681">
            <a:off x="365426" y="333279"/>
            <a:ext cx="1058303" cy="369332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KEK 2014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53227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lium tank review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0" name="Footer Placeholder 6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l-PL" smtClean="0"/>
              <a:t>K. Brodzinski - CC coordination 2015.05.06</a:t>
            </a:r>
            <a:endParaRPr lang="en-US"/>
          </a:p>
        </p:txBody>
      </p:sp>
      <p:sp>
        <p:nvSpPr>
          <p:cNvPr id="67" name="TextBox 66"/>
          <p:cNvSpPr txBox="1"/>
          <p:nvPr/>
        </p:nvSpPr>
        <p:spPr>
          <a:xfrm>
            <a:off x="457200" y="609600"/>
            <a:ext cx="8153400" cy="5909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C00000"/>
                </a:solidFill>
              </a:rPr>
              <a:t>General remark: </a:t>
            </a:r>
            <a:r>
              <a:rPr lang="en-US" dirty="0" smtClean="0"/>
              <a:t>very interesting, with nice progress of work</a:t>
            </a:r>
          </a:p>
          <a:p>
            <a:pPr algn="just"/>
            <a:endParaRPr lang="en-US" dirty="0"/>
          </a:p>
          <a:p>
            <a:pPr algn="just"/>
            <a:r>
              <a:rPr lang="en-US" dirty="0" smtClean="0">
                <a:solidFill>
                  <a:srgbClr val="C00000"/>
                </a:solidFill>
              </a:rPr>
              <a:t>Specific remarks: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Superfluid helium layer </a:t>
            </a:r>
            <a:r>
              <a:rPr lang="en-US" dirty="0" smtClean="0"/>
              <a:t>above the cavity should </a:t>
            </a:r>
            <a:r>
              <a:rPr lang="en-US" dirty="0" smtClean="0"/>
              <a:t>be maximized between the cavity and the tank </a:t>
            </a:r>
            <a:r>
              <a:rPr lang="en-US" dirty="0" smtClean="0"/>
              <a:t>wall,</a:t>
            </a:r>
            <a:endParaRPr lang="en-US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Magnetic shield should be with min. distance from cavity wall of 5 mm,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Cool down line to be connected in the middle of enlarged bypass between the helium tanks,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Helium head above the cavity is to be reviewed and redesigned – requirements from </a:t>
            </a:r>
            <a:r>
              <a:rPr lang="en-US" dirty="0" err="1" smtClean="0"/>
              <a:t>Fermilab</a:t>
            </a:r>
            <a:r>
              <a:rPr lang="en-US" dirty="0" smtClean="0"/>
              <a:t> 2012 meeting are not respected because of integration geometrical problems. </a:t>
            </a:r>
            <a:endParaRPr lang="en-US" dirty="0"/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/>
              <a:t>Probably additional helium tank of ~8 L will be necessary to be integrated between the cavities – </a:t>
            </a:r>
            <a:r>
              <a:rPr lang="en-US" dirty="0" err="1" smtClean="0"/>
              <a:t>tbd</a:t>
            </a:r>
            <a:r>
              <a:rPr lang="en-US" dirty="0" smtClean="0"/>
              <a:t>. see next slides. The goal is to design the He head in the way to allow linear lowering of the level over the head height (necessary for reliable regulation reasons).</a:t>
            </a:r>
          </a:p>
        </p:txBody>
      </p:sp>
    </p:spTree>
    <p:extLst>
      <p:ext uri="{BB962C8B-B14F-4D97-AF65-F5344CB8AC3E}">
        <p14:creationId xmlns:p14="http://schemas.microsoft.com/office/powerpoint/2010/main" val="30642467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169"/>
          <p:cNvSpPr/>
          <p:nvPr/>
        </p:nvSpPr>
        <p:spPr>
          <a:xfrm>
            <a:off x="5029200" y="2779774"/>
            <a:ext cx="2057400" cy="101133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6" name="Rectangle 165"/>
          <p:cNvSpPr/>
          <p:nvPr/>
        </p:nvSpPr>
        <p:spPr>
          <a:xfrm>
            <a:off x="2960369" y="2864814"/>
            <a:ext cx="997915" cy="42062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Oval 2"/>
          <p:cNvSpPr/>
          <p:nvPr/>
        </p:nvSpPr>
        <p:spPr>
          <a:xfrm>
            <a:off x="2956103" y="2857500"/>
            <a:ext cx="997915" cy="932080"/>
          </a:xfrm>
          <a:prstGeom prst="ellipse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4" name="Oval 163"/>
          <p:cNvSpPr/>
          <p:nvPr/>
        </p:nvSpPr>
        <p:spPr>
          <a:xfrm>
            <a:off x="3032304" y="2922120"/>
            <a:ext cx="845515" cy="801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52400"/>
            <a:ext cx="7812087" cy="6096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70C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lium volume</a:t>
            </a:r>
            <a:endParaRPr lang="en-US" dirty="0">
              <a:solidFill>
                <a:srgbClr val="0070C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K. Brodzinski - CC coordination 2015.05.06</a:t>
            </a:r>
            <a:endParaRPr lang="en-US"/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2114D2-6372-49BE-B50D-59C84933B286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312" name="Text Box 58"/>
          <p:cNvSpPr txBox="1">
            <a:spLocks noChangeArrowheads="1"/>
          </p:cNvSpPr>
          <p:nvPr/>
        </p:nvSpPr>
        <p:spPr bwMode="auto">
          <a:xfrm>
            <a:off x="533400" y="885140"/>
            <a:ext cx="66294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Estimation of needed helium volume in the cryostat – </a:t>
            </a:r>
            <a:r>
              <a:rPr lang="en-US" sz="1600" dirty="0" smtClean="0">
                <a:solidFill>
                  <a:srgbClr val="C00000"/>
                </a:solidFill>
                <a:sym typeface="Wingdings" pitchFamily="2" charset="2"/>
              </a:rPr>
              <a:t>for one cavity</a:t>
            </a:r>
            <a:r>
              <a:rPr lang="en-US" sz="1600" dirty="0" smtClean="0">
                <a:sym typeface="Wingdings" pitchFamily="2" charset="2"/>
              </a:rPr>
              <a:t>.</a:t>
            </a:r>
            <a:endParaRPr lang="en-US" sz="1600" dirty="0">
              <a:sym typeface="Wingdings" pitchFamily="2" charset="2"/>
            </a:endParaRPr>
          </a:p>
        </p:txBody>
      </p:sp>
      <p:sp>
        <p:nvSpPr>
          <p:cNvPr id="167" name="Slide Number Placeholder 20"/>
          <p:cNvSpPr txBox="1">
            <a:spLocks/>
          </p:cNvSpPr>
          <p:nvPr/>
        </p:nvSpPr>
        <p:spPr>
          <a:xfrm>
            <a:off x="3352800" y="63246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32114D2-6372-49BE-B50D-59C84933B286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80" name="Text Box 58"/>
          <p:cNvSpPr txBox="1">
            <a:spLocks noChangeArrowheads="1"/>
          </p:cNvSpPr>
          <p:nvPr/>
        </p:nvSpPr>
        <p:spPr bwMode="auto">
          <a:xfrm>
            <a:off x="457200" y="4724400"/>
            <a:ext cx="415290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 dirty="0" smtClean="0">
                <a:sym typeface="Wingdings" pitchFamily="2" charset="2"/>
              </a:rPr>
              <a:t>Volume A – layer of L mm of helium,</a:t>
            </a:r>
          </a:p>
          <a:p>
            <a:r>
              <a:rPr lang="en-US" sz="1200" dirty="0" smtClean="0">
                <a:sym typeface="Wingdings" pitchFamily="2" charset="2"/>
              </a:rPr>
              <a:t>Volume B – additional helium volume</a:t>
            </a:r>
          </a:p>
          <a:p>
            <a:r>
              <a:rPr lang="en-US" sz="1200" dirty="0" smtClean="0">
                <a:sym typeface="Wingdings" pitchFamily="2" charset="2"/>
              </a:rPr>
              <a:t>Volume C – additional head of helium for transients</a:t>
            </a:r>
            <a:br>
              <a:rPr lang="en-US" sz="1200" dirty="0" smtClean="0">
                <a:sym typeface="Wingdings" pitchFamily="2" charset="2"/>
              </a:rPr>
            </a:br>
            <a:r>
              <a:rPr lang="en-US" sz="900" dirty="0" smtClean="0">
                <a:sym typeface="Wingdings" pitchFamily="2" charset="2"/>
              </a:rPr>
              <a:t>(for C=7dm3 -&gt; ~30 min for head evaporation, loading at 20 W) </a:t>
            </a:r>
            <a:endParaRPr lang="en-US" sz="900" dirty="0">
              <a:sym typeface="Wingdings" pitchFamily="2" charset="2"/>
            </a:endParaRPr>
          </a:p>
        </p:txBody>
      </p:sp>
      <p:sp>
        <p:nvSpPr>
          <p:cNvPr id="162" name="Text Box 58"/>
          <p:cNvSpPr txBox="1">
            <a:spLocks noChangeArrowheads="1"/>
          </p:cNvSpPr>
          <p:nvPr/>
        </p:nvSpPr>
        <p:spPr bwMode="auto">
          <a:xfrm>
            <a:off x="571195" y="1331922"/>
            <a:ext cx="81534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Assumptions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ym typeface="Wingdings" pitchFamily="2" charset="2"/>
              </a:rPr>
              <a:t>Cavity in shape of a cylinder (D=175 mm, </a:t>
            </a:r>
            <a:r>
              <a:rPr lang="en-US" sz="1600" dirty="0" err="1" smtClean="0">
                <a:sym typeface="Wingdings" pitchFamily="2" charset="2"/>
              </a:rPr>
              <a:t>Lcav</a:t>
            </a:r>
            <a:r>
              <a:rPr lang="en-US" sz="1600" dirty="0" smtClean="0">
                <a:sym typeface="Wingdings" pitchFamily="2" charset="2"/>
              </a:rPr>
              <a:t>=700 mm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ym typeface="Wingdings" pitchFamily="2" charset="2"/>
              </a:rPr>
              <a:t>Helium layer of L mm of thickness analyzed (see data below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ym typeface="Wingdings" pitchFamily="2" charset="2"/>
              </a:rPr>
              <a:t>Head of additional </a:t>
            </a:r>
            <a:r>
              <a:rPr lang="en-US" sz="1600" dirty="0" err="1" smtClean="0">
                <a:sym typeface="Wingdings" pitchFamily="2" charset="2"/>
              </a:rPr>
              <a:t>Lc</a:t>
            </a:r>
            <a:r>
              <a:rPr lang="en-US" sz="1600" dirty="0" smtClean="0">
                <a:sym typeface="Wingdings" pitchFamily="2" charset="2"/>
              </a:rPr>
              <a:t>=50 mm layer of He taken above the cavity (see figure below)</a:t>
            </a:r>
            <a:endParaRPr lang="en-US" sz="1600" dirty="0">
              <a:sym typeface="Wingdings" pitchFamily="2" charset="2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963418" y="2772459"/>
            <a:ext cx="997915" cy="8930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6" name="Straight Connector 5"/>
          <p:cNvCxnSpPr/>
          <p:nvPr/>
        </p:nvCxnSpPr>
        <p:spPr>
          <a:xfrm>
            <a:off x="3455060" y="2637740"/>
            <a:ext cx="0" cy="137160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5140909" y="2922120"/>
            <a:ext cx="1833983" cy="8016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1" name="TextBox 170"/>
          <p:cNvSpPr txBox="1"/>
          <p:nvPr/>
        </p:nvSpPr>
        <p:spPr>
          <a:xfrm>
            <a:off x="1457978" y="3742640"/>
            <a:ext cx="7873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olume A</a:t>
            </a:r>
            <a:endParaRPr lang="en-GB" sz="1200" dirty="0"/>
          </a:p>
        </p:txBody>
      </p:sp>
      <p:cxnSp>
        <p:nvCxnSpPr>
          <p:cNvPr id="172" name="Straight Arrow Connector 171"/>
          <p:cNvCxnSpPr/>
          <p:nvPr/>
        </p:nvCxnSpPr>
        <p:spPr>
          <a:xfrm flipV="1">
            <a:off x="2230679" y="3437841"/>
            <a:ext cx="786995" cy="351739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1" name="TextBox 180"/>
          <p:cNvSpPr txBox="1"/>
          <p:nvPr/>
        </p:nvSpPr>
        <p:spPr>
          <a:xfrm>
            <a:off x="1457978" y="3275992"/>
            <a:ext cx="78091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olume B</a:t>
            </a:r>
            <a:endParaRPr lang="en-GB" sz="1200" dirty="0"/>
          </a:p>
        </p:txBody>
      </p:sp>
      <p:cxnSp>
        <p:nvCxnSpPr>
          <p:cNvPr id="200" name="Straight Arrow Connector 199"/>
          <p:cNvCxnSpPr/>
          <p:nvPr/>
        </p:nvCxnSpPr>
        <p:spPr>
          <a:xfrm flipV="1">
            <a:off x="2245309" y="2971193"/>
            <a:ext cx="786995" cy="351739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1" name="TextBox 200"/>
          <p:cNvSpPr txBox="1"/>
          <p:nvPr/>
        </p:nvSpPr>
        <p:spPr>
          <a:xfrm>
            <a:off x="1472608" y="2911754"/>
            <a:ext cx="77931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Volume C</a:t>
            </a:r>
            <a:endParaRPr lang="en-GB" sz="1200" dirty="0"/>
          </a:p>
        </p:txBody>
      </p:sp>
      <p:cxnSp>
        <p:nvCxnSpPr>
          <p:cNvPr id="202" name="Straight Arrow Connector 201"/>
          <p:cNvCxnSpPr/>
          <p:nvPr/>
        </p:nvCxnSpPr>
        <p:spPr>
          <a:xfrm flipV="1">
            <a:off x="2288499" y="2816350"/>
            <a:ext cx="704179" cy="233904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1180991"/>
              </p:ext>
            </p:extLst>
          </p:nvPr>
        </p:nvGraphicFramePr>
        <p:xfrm>
          <a:off x="4660596" y="4161740"/>
          <a:ext cx="4063999" cy="13335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09124"/>
                <a:gridCol w="609124"/>
                <a:gridCol w="609124"/>
                <a:gridCol w="609124"/>
                <a:gridCol w="609124"/>
                <a:gridCol w="1018379"/>
              </a:tblGrid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L</a:t>
                      </a:r>
                      <a:endParaRPr lang="en-GB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A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B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Lc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C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total He volume</a:t>
                      </a:r>
                      <a:endParaRPr lang="en-GB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mm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dm3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dm3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mm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dm3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dm3</a:t>
                      </a:r>
                      <a:endParaRPr lang="en-GB" sz="1100" b="0" i="0" u="none" strike="noStrike">
                        <a:solidFill>
                          <a:srgbClr val="0070C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1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4.66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2.94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5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7.02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14.62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2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10.02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3.68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5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7.96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21.66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3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16.12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4.51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5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8.93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29.56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4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22.99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5.45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50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9.95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>
                          <a:effectLst/>
                        </a:rPr>
                        <a:t>38.39</a:t>
                      </a:r>
                      <a:endParaRPr lang="en-GB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190500"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50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30.6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6.5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50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11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GB" sz="1100" u="none" strike="noStrike" dirty="0">
                          <a:effectLst/>
                        </a:rPr>
                        <a:t>48.16</a:t>
                      </a:r>
                      <a:endParaRPr lang="en-GB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203" name="TextBox 202"/>
          <p:cNvSpPr txBox="1"/>
          <p:nvPr/>
        </p:nvSpPr>
        <p:spPr>
          <a:xfrm>
            <a:off x="552905" y="6031609"/>
            <a:ext cx="82490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Operation with one buffer tank of 8 m3 is limited … 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33400" y="5715000"/>
            <a:ext cx="7162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ym typeface="Wingdings" pitchFamily="2" charset="2"/>
              </a:rPr>
              <a:t>“The </a:t>
            </a:r>
            <a:r>
              <a:rPr lang="en-US" sz="1600" dirty="0">
                <a:sym typeface="Wingdings" pitchFamily="2" charset="2"/>
              </a:rPr>
              <a:t>CC x 2 cryostat should not be bigger than </a:t>
            </a:r>
            <a:r>
              <a:rPr lang="en-US" sz="1600" dirty="0">
                <a:solidFill>
                  <a:srgbClr val="0000FF"/>
                </a:solidFill>
                <a:sym typeface="Wingdings" pitchFamily="2" charset="2"/>
              </a:rPr>
              <a:t>40 dm3 (if reasonably possible</a:t>
            </a:r>
            <a:r>
              <a:rPr lang="en-US" sz="1600" dirty="0" smtClean="0">
                <a:solidFill>
                  <a:srgbClr val="0000FF"/>
                </a:solidFill>
                <a:sym typeface="Wingdings" pitchFamily="2" charset="2"/>
              </a:rPr>
              <a:t>)”</a:t>
            </a:r>
            <a:endParaRPr lang="en-US" sz="1600" dirty="0">
              <a:solidFill>
                <a:srgbClr val="0000FF"/>
              </a:solidFill>
              <a:sym typeface="Wingdings" pitchFamily="2" charset="2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4563135" y="4554319"/>
            <a:ext cx="4238854" cy="372159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cxnSp>
        <p:nvCxnSpPr>
          <p:cNvPr id="26" name="Straight Arrow Connector 25"/>
          <p:cNvCxnSpPr/>
          <p:nvPr/>
        </p:nvCxnSpPr>
        <p:spPr>
          <a:xfrm flipH="1" flipV="1">
            <a:off x="3792066" y="3675852"/>
            <a:ext cx="238583" cy="294499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3591088" y="3469645"/>
            <a:ext cx="140681" cy="145020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 rot="3199126">
            <a:off x="3896972" y="3647552"/>
            <a:ext cx="260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L</a:t>
            </a:r>
            <a:endParaRPr lang="en-GB" sz="1400" dirty="0"/>
          </a:p>
        </p:txBody>
      </p:sp>
      <p:sp>
        <p:nvSpPr>
          <p:cNvPr id="33" name="TextBox 32"/>
          <p:cNvSpPr txBox="1"/>
          <p:nvPr/>
        </p:nvSpPr>
        <p:spPr>
          <a:xfrm rot="16200000">
            <a:off x="3526538" y="2483851"/>
            <a:ext cx="335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Lc</a:t>
            </a:r>
            <a:endParaRPr lang="en-GB" sz="1400" dirty="0"/>
          </a:p>
        </p:txBody>
      </p:sp>
      <p:cxnSp>
        <p:nvCxnSpPr>
          <p:cNvPr id="34" name="Straight Arrow Connector 33"/>
          <p:cNvCxnSpPr/>
          <p:nvPr/>
        </p:nvCxnSpPr>
        <p:spPr>
          <a:xfrm flipV="1">
            <a:off x="3845013" y="2857500"/>
            <a:ext cx="1" cy="249087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3837062" y="2514600"/>
            <a:ext cx="0" cy="257859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883302" y="3446808"/>
            <a:ext cx="4992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Lcav</a:t>
            </a:r>
            <a:endParaRPr lang="en-GB" sz="1400" dirty="0"/>
          </a:p>
        </p:txBody>
      </p:sp>
      <p:sp>
        <p:nvSpPr>
          <p:cNvPr id="39" name="TextBox 38"/>
          <p:cNvSpPr txBox="1"/>
          <p:nvPr/>
        </p:nvSpPr>
        <p:spPr>
          <a:xfrm rot="16200000">
            <a:off x="6660115" y="3194148"/>
            <a:ext cx="2952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D</a:t>
            </a:r>
            <a:endParaRPr lang="en-GB" sz="1400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4679560" y="3275992"/>
            <a:ext cx="349640" cy="1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692572" y="3029121"/>
            <a:ext cx="2600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L</a:t>
            </a:r>
            <a:endParaRPr lang="en-GB" sz="1400" dirty="0"/>
          </a:p>
        </p:txBody>
      </p:sp>
      <p:cxnSp>
        <p:nvCxnSpPr>
          <p:cNvPr id="51" name="Straight Arrow Connector 50"/>
          <p:cNvCxnSpPr/>
          <p:nvPr/>
        </p:nvCxnSpPr>
        <p:spPr>
          <a:xfrm flipH="1">
            <a:off x="5140909" y="3275992"/>
            <a:ext cx="280984" cy="0"/>
          </a:xfrm>
          <a:prstGeom prst="straightConnector1">
            <a:avLst/>
          </a:prstGeom>
          <a:ln>
            <a:solidFill>
              <a:schemeClr val="tx1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 rot="20311681">
            <a:off x="6803695" y="1039027"/>
            <a:ext cx="1526187" cy="369332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err="1" smtClean="0"/>
              <a:t>Fermilab</a:t>
            </a:r>
            <a:r>
              <a:rPr lang="en-US" dirty="0" smtClean="0"/>
              <a:t>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33024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33</TotalTime>
  <Words>1263</Words>
  <Application>Microsoft Office PowerPoint</Application>
  <PresentationFormat>On-screen Show (4:3)</PresentationFormat>
  <Paragraphs>221</Paragraphs>
  <Slides>1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Office Theme</vt:lpstr>
      <vt:lpstr>Visio</vt:lpstr>
      <vt:lpstr>Cryogenic update before Fermilab meeting (and after the helium tank review)</vt:lpstr>
      <vt:lpstr>Contents</vt:lpstr>
      <vt:lpstr>Infrastructure – SPS simplified layout</vt:lpstr>
      <vt:lpstr>Heat load summary table</vt:lpstr>
      <vt:lpstr>Heat load evolution curve</vt:lpstr>
      <vt:lpstr>Required liquefaction rate and cold boxes capacity</vt:lpstr>
      <vt:lpstr>2 K helium pumps</vt:lpstr>
      <vt:lpstr>Helium tank review</vt:lpstr>
      <vt:lpstr>Helium volume</vt:lpstr>
      <vt:lpstr>GHe return collector</vt:lpstr>
      <vt:lpstr>1. Main Views of DQW &amp; RFD Designs</vt:lpstr>
      <vt:lpstr>Helium head – options</vt:lpstr>
      <vt:lpstr>SPS PFD for crabs</vt:lpstr>
      <vt:lpstr>SM18 interface for crabs</vt:lpstr>
      <vt:lpstr>Work progress and conclusions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tavian</dc:creator>
  <cp:lastModifiedBy>kbrodzin</cp:lastModifiedBy>
  <cp:revision>647</cp:revision>
  <cp:lastPrinted>2012-11-26T14:00:02Z</cp:lastPrinted>
  <dcterms:created xsi:type="dcterms:W3CDTF">2011-10-31T13:11:22Z</dcterms:created>
  <dcterms:modified xsi:type="dcterms:W3CDTF">2015-05-07T12:49:08Z</dcterms:modified>
</cp:coreProperties>
</file>